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0436FA" w:rsidRPr="006240D9" w:rsidRDefault="000436FA" w:rsidP="00792F37">
      <w:pPr>
        <w:pStyle w:val="1"/>
        <w:rPr>
          <w:kern w:val="0"/>
        </w:rPr>
      </w:pPr>
      <w:r>
        <w:rPr>
          <w:rFonts w:hint="eastAsia"/>
          <w:kern w:val="0"/>
        </w:rPr>
        <w:t>封面</w:t>
      </w:r>
    </w:p>
    <w:p w:rsidR="000436FA" w:rsidRPr="006240D9" w:rsidRDefault="000436FA" w:rsidP="0085687E">
      <w:pPr>
        <w:rPr>
          <w:kern w:val="0"/>
        </w:rPr>
      </w:pPr>
    </w:p>
    <w:p w:rsidR="000436FA" w:rsidRPr="006240D9" w:rsidRDefault="000436FA" w:rsidP="0085687E">
      <w:pPr>
        <w:rPr>
          <w:kern w:val="0"/>
        </w:rPr>
      </w:pPr>
    </w:p>
    <w:p w:rsidR="000436FA" w:rsidRPr="006240D9" w:rsidRDefault="000436FA" w:rsidP="0085687E">
      <w:pPr>
        <w:rPr>
          <w:kern w:val="0"/>
        </w:rPr>
      </w:pPr>
    </w:p>
    <w:p w:rsidR="000436FA" w:rsidRPr="006240D9" w:rsidRDefault="000436FA" w:rsidP="00582BE6">
      <w:pPr>
        <w:jc w:val="center"/>
        <w:rPr>
          <w:rFonts w:ascii="宋体"/>
          <w:b/>
          <w:kern w:val="0"/>
          <w:sz w:val="72"/>
        </w:rPr>
      </w:pPr>
      <w:r w:rsidRPr="006240D9">
        <w:rPr>
          <w:rFonts w:ascii="宋体" w:hAnsi="宋体" w:hint="eastAsia"/>
          <w:b/>
          <w:kern w:val="0"/>
          <w:sz w:val="72"/>
        </w:rPr>
        <w:t>『</w:t>
      </w:r>
      <w:r w:rsidR="00887FE8">
        <w:rPr>
          <w:rFonts w:ascii="宋体" w:hAnsi="宋体" w:hint="eastAsia"/>
          <w:b/>
          <w:kern w:val="0"/>
          <w:sz w:val="72"/>
        </w:rPr>
        <w:t>红色信仰</w:t>
      </w:r>
      <w:r w:rsidRPr="006240D9">
        <w:rPr>
          <w:rFonts w:ascii="宋体" w:hAnsi="宋体" w:hint="eastAsia"/>
          <w:b/>
          <w:kern w:val="0"/>
          <w:sz w:val="72"/>
        </w:rPr>
        <w:t>』项目</w:t>
      </w:r>
    </w:p>
    <w:p w:rsidR="000436FA" w:rsidRPr="006240D9" w:rsidRDefault="000436FA" w:rsidP="00582BE6">
      <w:pPr>
        <w:jc w:val="center"/>
        <w:rPr>
          <w:rFonts w:ascii="宋体"/>
          <w:b/>
          <w:kern w:val="0"/>
          <w:sz w:val="96"/>
        </w:rPr>
      </w:pPr>
      <w:r w:rsidRPr="006240D9">
        <w:rPr>
          <w:rFonts w:ascii="宋体" w:hAnsi="宋体" w:hint="eastAsia"/>
          <w:b/>
          <w:kern w:val="0"/>
          <w:sz w:val="72"/>
        </w:rPr>
        <w:t>策划设计案</w:t>
      </w:r>
    </w:p>
    <w:p w:rsidR="000436FA" w:rsidRPr="006240D9" w:rsidRDefault="0002763A" w:rsidP="0085687E">
      <w:pPr>
        <w:rPr>
          <w:kern w:val="0"/>
        </w:rPr>
      </w:pPr>
      <w:r w:rsidRPr="0002763A">
        <w:rPr>
          <w:noProof/>
        </w:rPr>
        <w:pict>
          <v:shapetype id="_x0000_t32" coordsize="21600,21600" o:spt="32" o:oned="t" path="m,l21600,21600e" filled="f">
            <v:path arrowok="t" fillok="f" o:connecttype="none"/>
            <o:lock v:ext="edit" shapetype="t"/>
          </v:shapetype>
          <v:shape id="_x0000_s1026" type="#_x0000_t32" style="position:absolute;left:0;text-align:left;margin-left:1.5pt;margin-top:7.65pt;width:479.25pt;height:.75pt;z-index:1" o:connectortype="straight" strokecolor="#d6e3bc" strokeweight="1pt">
            <v:imagedata embosscolor="shadow add(51)"/>
            <v:shadow opacity=".5" offset="6pt,6pt"/>
            <o:extrusion v:ext="view" backdepth="1in" on="t" rotationangle="5" viewpoint="0" viewpointorigin="0" skewangle="-90" type="perspective"/>
          </v:shape>
        </w:pict>
      </w:r>
    </w:p>
    <w:p w:rsidR="000436FA" w:rsidRPr="006240D9" w:rsidRDefault="000436FA" w:rsidP="00D16B4A">
      <w:pPr>
        <w:jc w:val="center"/>
        <w:rPr>
          <w:rFonts w:ascii="Cambria" w:hAnsi="Cambria"/>
          <w:b/>
          <w:kern w:val="0"/>
          <w:sz w:val="32"/>
        </w:rPr>
      </w:pPr>
      <w:r w:rsidRPr="006240D9">
        <w:rPr>
          <w:rFonts w:ascii="宋体" w:hAnsi="宋体" w:hint="eastAsia"/>
          <w:b/>
          <w:kern w:val="0"/>
          <w:sz w:val="32"/>
        </w:rPr>
        <w:t>『完整策划案设计』</w:t>
      </w:r>
    </w:p>
    <w:p w:rsidR="000436FA" w:rsidRPr="006240D9" w:rsidRDefault="000436FA" w:rsidP="0041311E">
      <w:pPr>
        <w:jc w:val="center"/>
        <w:rPr>
          <w:rFonts w:ascii="Cambria" w:hAnsi="Cambria"/>
          <w:kern w:val="0"/>
        </w:rPr>
      </w:pPr>
    </w:p>
    <w:p w:rsidR="000436FA" w:rsidRPr="006240D9" w:rsidRDefault="000436FA" w:rsidP="0085687E">
      <w:pPr>
        <w:rPr>
          <w:rFonts w:ascii="Cambria" w:hAnsi="Cambria"/>
          <w:kern w:val="0"/>
        </w:rPr>
      </w:pPr>
    </w:p>
    <w:p w:rsidR="000436FA" w:rsidRPr="006240D9" w:rsidRDefault="000436FA" w:rsidP="00822CE4">
      <w:pPr>
        <w:spacing w:line="300" w:lineRule="auto"/>
        <w:jc w:val="center"/>
        <w:rPr>
          <w:b/>
          <w:sz w:val="28"/>
          <w:szCs w:val="28"/>
        </w:rPr>
      </w:pPr>
      <w:r w:rsidRPr="006240D9">
        <w:rPr>
          <w:rFonts w:hint="eastAsia"/>
          <w:b/>
          <w:sz w:val="28"/>
          <w:szCs w:val="28"/>
        </w:rPr>
        <w:t>修订记录</w:t>
      </w:r>
    </w:p>
    <w:p w:rsidR="000436FA" w:rsidRPr="006240D9" w:rsidRDefault="000436FA" w:rsidP="00822CE4">
      <w:pPr>
        <w:rPr>
          <w:rFonts w:ascii="Cambria" w:hAnsi="Cambria"/>
          <w:kern w:val="0"/>
        </w:rPr>
      </w:pPr>
    </w:p>
    <w:tbl>
      <w:tblPr>
        <w:tblW w:w="0" w:type="auto"/>
        <w:tblInd w:w="620" w:type="dxa"/>
        <w:tblBorders>
          <w:top w:val="single" w:sz="24" w:space="0" w:color="4BACC6"/>
          <w:left w:val="single" w:sz="4" w:space="0" w:color="F79646"/>
          <w:bottom w:val="single" w:sz="4" w:space="0" w:color="F79646"/>
          <w:right w:val="single" w:sz="4" w:space="0" w:color="F79646"/>
          <w:insideH w:val="single" w:sz="4" w:space="0" w:color="FFFFFF"/>
          <w:insideV w:val="single" w:sz="4" w:space="0" w:color="FFFFFF"/>
        </w:tblBorders>
        <w:tblLook w:val="00A0"/>
      </w:tblPr>
      <w:tblGrid>
        <w:gridCol w:w="1815"/>
        <w:gridCol w:w="2490"/>
        <w:gridCol w:w="2491"/>
        <w:gridCol w:w="1709"/>
      </w:tblGrid>
      <w:tr w:rsidR="000436FA" w:rsidRPr="00683F15" w:rsidTr="00683F15">
        <w:trPr>
          <w:trHeight w:val="632"/>
        </w:trPr>
        <w:tc>
          <w:tcPr>
            <w:tcW w:w="1815" w:type="dxa"/>
            <w:tcBorders>
              <w:top w:val="single" w:sz="18" w:space="0" w:color="FFFFFF"/>
              <w:left w:val="single" w:sz="18" w:space="0" w:color="FFFFFF"/>
              <w:bottom w:val="single" w:sz="18" w:space="0" w:color="FFFFFF"/>
              <w:right w:val="single" w:sz="18" w:space="0" w:color="FFFFFF"/>
            </w:tcBorders>
            <w:shd w:val="clear" w:color="auto" w:fill="E36C0A"/>
          </w:tcPr>
          <w:p w:rsidR="000436FA" w:rsidRPr="00683F15" w:rsidRDefault="000436FA" w:rsidP="00683F15">
            <w:pPr>
              <w:jc w:val="center"/>
              <w:rPr>
                <w:rFonts w:ascii="Cambria" w:hAnsi="Cambria"/>
                <w:b/>
                <w:bCs/>
                <w:color w:val="000000"/>
                <w:kern w:val="0"/>
                <w:sz w:val="28"/>
                <w:szCs w:val="28"/>
              </w:rPr>
            </w:pPr>
            <w:r w:rsidRPr="00683F15">
              <w:rPr>
                <w:rFonts w:ascii="Cambria" w:hAnsi="Cambria" w:hint="eastAsia"/>
                <w:b/>
                <w:bCs/>
                <w:color w:val="000000"/>
                <w:kern w:val="0"/>
                <w:sz w:val="28"/>
                <w:szCs w:val="28"/>
              </w:rPr>
              <w:t>版本</w:t>
            </w:r>
          </w:p>
        </w:tc>
        <w:tc>
          <w:tcPr>
            <w:tcW w:w="2490" w:type="dxa"/>
            <w:tcBorders>
              <w:top w:val="single" w:sz="18" w:space="0" w:color="FFFFFF"/>
              <w:left w:val="single" w:sz="18" w:space="0" w:color="FFFFFF"/>
              <w:bottom w:val="single" w:sz="18" w:space="0" w:color="FFFFFF"/>
              <w:right w:val="single" w:sz="18" w:space="0" w:color="FFFFFF"/>
            </w:tcBorders>
            <w:shd w:val="clear" w:color="auto" w:fill="E36C0A"/>
          </w:tcPr>
          <w:p w:rsidR="000436FA" w:rsidRPr="00683F15" w:rsidRDefault="000436FA" w:rsidP="00683F15">
            <w:pPr>
              <w:jc w:val="center"/>
              <w:rPr>
                <w:rFonts w:ascii="Cambria" w:hAnsi="Cambria"/>
                <w:b/>
                <w:bCs/>
                <w:color w:val="000000"/>
                <w:kern w:val="0"/>
                <w:sz w:val="28"/>
                <w:szCs w:val="28"/>
              </w:rPr>
            </w:pPr>
            <w:r w:rsidRPr="00683F15">
              <w:rPr>
                <w:rFonts w:ascii="Cambria" w:hAnsi="Cambria" w:hint="eastAsia"/>
                <w:b/>
                <w:bCs/>
                <w:color w:val="000000"/>
                <w:kern w:val="0"/>
                <w:sz w:val="28"/>
                <w:szCs w:val="28"/>
              </w:rPr>
              <w:t>日期</w:t>
            </w:r>
          </w:p>
        </w:tc>
        <w:tc>
          <w:tcPr>
            <w:tcW w:w="2491" w:type="dxa"/>
            <w:tcBorders>
              <w:top w:val="single" w:sz="18" w:space="0" w:color="FFFFFF"/>
              <w:left w:val="single" w:sz="18" w:space="0" w:color="FFFFFF"/>
              <w:bottom w:val="single" w:sz="18" w:space="0" w:color="FFFFFF"/>
              <w:right w:val="single" w:sz="18" w:space="0" w:color="FFFFFF"/>
            </w:tcBorders>
            <w:shd w:val="clear" w:color="auto" w:fill="E36C0A"/>
          </w:tcPr>
          <w:p w:rsidR="000436FA" w:rsidRPr="00683F15" w:rsidRDefault="000436FA" w:rsidP="00683F15">
            <w:pPr>
              <w:jc w:val="center"/>
              <w:rPr>
                <w:rFonts w:ascii="Cambria" w:hAnsi="Cambria"/>
                <w:b/>
                <w:bCs/>
                <w:color w:val="000000"/>
                <w:kern w:val="0"/>
                <w:sz w:val="28"/>
                <w:szCs w:val="28"/>
              </w:rPr>
            </w:pPr>
            <w:r w:rsidRPr="00683F15">
              <w:rPr>
                <w:rFonts w:ascii="Cambria" w:hAnsi="Cambria" w:hint="eastAsia"/>
                <w:b/>
                <w:bCs/>
                <w:color w:val="000000"/>
                <w:kern w:val="0"/>
                <w:sz w:val="28"/>
                <w:szCs w:val="28"/>
              </w:rPr>
              <w:t>说明</w:t>
            </w:r>
          </w:p>
        </w:tc>
        <w:tc>
          <w:tcPr>
            <w:tcW w:w="1709" w:type="dxa"/>
            <w:tcBorders>
              <w:top w:val="single" w:sz="18" w:space="0" w:color="FFFFFF"/>
              <w:left w:val="single" w:sz="18" w:space="0" w:color="FFFFFF"/>
              <w:bottom w:val="single" w:sz="18" w:space="0" w:color="FFFFFF"/>
              <w:right w:val="single" w:sz="18" w:space="0" w:color="FFFFFF"/>
            </w:tcBorders>
            <w:shd w:val="clear" w:color="auto" w:fill="E36C0A"/>
          </w:tcPr>
          <w:p w:rsidR="000436FA" w:rsidRPr="00683F15" w:rsidRDefault="000436FA" w:rsidP="00683F15">
            <w:pPr>
              <w:jc w:val="center"/>
              <w:rPr>
                <w:rFonts w:ascii="Cambria" w:hAnsi="Cambria"/>
                <w:b/>
                <w:bCs/>
                <w:color w:val="000000"/>
                <w:kern w:val="0"/>
                <w:sz w:val="28"/>
                <w:szCs w:val="28"/>
              </w:rPr>
            </w:pPr>
            <w:r w:rsidRPr="00683F15">
              <w:rPr>
                <w:rFonts w:ascii="Cambria" w:hAnsi="Cambria" w:hint="eastAsia"/>
                <w:b/>
                <w:bCs/>
                <w:color w:val="000000"/>
                <w:kern w:val="0"/>
                <w:sz w:val="28"/>
                <w:szCs w:val="28"/>
              </w:rPr>
              <w:t>作者</w:t>
            </w:r>
          </w:p>
        </w:tc>
      </w:tr>
      <w:tr w:rsidR="000436FA" w:rsidRPr="00683F15" w:rsidTr="00683F15">
        <w:trPr>
          <w:trHeight w:val="556"/>
        </w:trPr>
        <w:tc>
          <w:tcPr>
            <w:tcW w:w="1815" w:type="dxa"/>
            <w:tcBorders>
              <w:top w:val="single" w:sz="18" w:space="0" w:color="FFFFFF"/>
              <w:left w:val="single" w:sz="18" w:space="0" w:color="FFFFFF"/>
              <w:bottom w:val="single" w:sz="18" w:space="0" w:color="FFFFFF"/>
              <w:right w:val="single" w:sz="18" w:space="0" w:color="FFFFFF"/>
            </w:tcBorders>
            <w:shd w:val="clear" w:color="auto" w:fill="B65608"/>
          </w:tcPr>
          <w:p w:rsidR="000436FA" w:rsidRPr="00683F15" w:rsidRDefault="000436FA" w:rsidP="00683F15">
            <w:pPr>
              <w:spacing w:line="480" w:lineRule="auto"/>
              <w:jc w:val="center"/>
              <w:rPr>
                <w:rFonts w:ascii="Cambria" w:hAnsi="Cambria"/>
                <w:b/>
                <w:color w:val="FFFFFF"/>
                <w:kern w:val="0"/>
              </w:rPr>
            </w:pPr>
            <w:r w:rsidRPr="00683F15">
              <w:rPr>
                <w:rFonts w:ascii="Cambria" w:hAnsi="Cambria"/>
                <w:b/>
                <w:color w:val="FFFFFF"/>
                <w:kern w:val="0"/>
              </w:rPr>
              <w:t>1.0</w:t>
            </w:r>
          </w:p>
        </w:tc>
        <w:tc>
          <w:tcPr>
            <w:tcW w:w="2490" w:type="dxa"/>
            <w:tcBorders>
              <w:top w:val="single" w:sz="18" w:space="0" w:color="FFFFFF"/>
              <w:left w:val="single" w:sz="18" w:space="0" w:color="FFFFFF"/>
            </w:tcBorders>
            <w:shd w:val="clear" w:color="auto" w:fill="FBCAA2"/>
          </w:tcPr>
          <w:p w:rsidR="000436FA" w:rsidRPr="00683F15" w:rsidRDefault="000436FA" w:rsidP="00887FE8">
            <w:pPr>
              <w:spacing w:line="480" w:lineRule="auto"/>
              <w:jc w:val="center"/>
              <w:rPr>
                <w:rFonts w:ascii="Cambria" w:hAnsi="Cambria"/>
                <w:color w:val="000000"/>
                <w:kern w:val="0"/>
              </w:rPr>
            </w:pPr>
            <w:r w:rsidRPr="00683F15">
              <w:rPr>
                <w:rFonts w:ascii="Cambria" w:hAnsi="Cambria"/>
                <w:color w:val="000000"/>
                <w:kern w:val="0"/>
              </w:rPr>
              <w:t>20</w:t>
            </w:r>
            <w:r w:rsidR="00887FE8">
              <w:rPr>
                <w:rFonts w:ascii="Cambria" w:hAnsi="Cambria" w:hint="eastAsia"/>
                <w:color w:val="000000"/>
                <w:kern w:val="0"/>
              </w:rPr>
              <w:t>12</w:t>
            </w:r>
            <w:r w:rsidRPr="00683F15">
              <w:rPr>
                <w:rFonts w:ascii="Cambria" w:hAnsi="Cambria"/>
                <w:color w:val="000000"/>
                <w:kern w:val="0"/>
              </w:rPr>
              <w:t>-</w:t>
            </w:r>
            <w:r w:rsidR="00887FE8">
              <w:rPr>
                <w:rFonts w:ascii="Cambria" w:hAnsi="Cambria" w:hint="eastAsia"/>
                <w:color w:val="000000"/>
                <w:kern w:val="0"/>
              </w:rPr>
              <w:t>9-11</w:t>
            </w:r>
          </w:p>
        </w:tc>
        <w:tc>
          <w:tcPr>
            <w:tcW w:w="2491" w:type="dxa"/>
            <w:tcBorders>
              <w:top w:val="single" w:sz="18" w:space="0" w:color="FFFFFF"/>
            </w:tcBorders>
            <w:shd w:val="clear" w:color="auto" w:fill="FBCAA2"/>
          </w:tcPr>
          <w:p w:rsidR="000436FA" w:rsidRPr="00683F15" w:rsidRDefault="000436FA" w:rsidP="00683F15">
            <w:pPr>
              <w:spacing w:line="480" w:lineRule="auto"/>
              <w:jc w:val="center"/>
              <w:rPr>
                <w:rFonts w:ascii="Cambria" w:hAnsi="Cambria"/>
                <w:color w:val="000000"/>
                <w:kern w:val="0"/>
              </w:rPr>
            </w:pPr>
            <w:r w:rsidRPr="00683F15">
              <w:rPr>
                <w:rFonts w:ascii="Cambria" w:hAnsi="Cambria" w:hint="eastAsia"/>
                <w:color w:val="000000"/>
                <w:kern w:val="0"/>
              </w:rPr>
              <w:t>创建文档</w:t>
            </w:r>
          </w:p>
        </w:tc>
        <w:tc>
          <w:tcPr>
            <w:tcW w:w="1709" w:type="dxa"/>
            <w:tcBorders>
              <w:top w:val="single" w:sz="18" w:space="0" w:color="FFFFFF"/>
              <w:right w:val="single" w:sz="18" w:space="0" w:color="FFFFFF"/>
            </w:tcBorders>
            <w:shd w:val="clear" w:color="auto" w:fill="FBCAA2"/>
          </w:tcPr>
          <w:p w:rsidR="000436FA" w:rsidRPr="00683F15" w:rsidRDefault="00887FE8" w:rsidP="00683F15">
            <w:pPr>
              <w:spacing w:line="480" w:lineRule="auto"/>
              <w:jc w:val="center"/>
              <w:rPr>
                <w:rFonts w:ascii="Cambria" w:hAnsi="Cambria"/>
                <w:b/>
                <w:color w:val="000000"/>
                <w:kern w:val="0"/>
              </w:rPr>
            </w:pPr>
            <w:proofErr w:type="gramStart"/>
            <w:r>
              <w:rPr>
                <w:rFonts w:ascii="Cambria" w:hAnsi="Cambria" w:hint="eastAsia"/>
                <w:b/>
                <w:color w:val="000000"/>
                <w:kern w:val="0"/>
              </w:rPr>
              <w:t>张兴智</w:t>
            </w:r>
            <w:proofErr w:type="gramEnd"/>
          </w:p>
        </w:tc>
      </w:tr>
      <w:tr w:rsidR="000436FA" w:rsidRPr="00683F15" w:rsidTr="00683F15">
        <w:trPr>
          <w:trHeight w:val="550"/>
        </w:trPr>
        <w:tc>
          <w:tcPr>
            <w:tcW w:w="1815" w:type="dxa"/>
            <w:tcBorders>
              <w:top w:val="single" w:sz="18" w:space="0" w:color="FFFFFF"/>
              <w:left w:val="single" w:sz="18" w:space="0" w:color="FFFFFF"/>
              <w:bottom w:val="single" w:sz="18" w:space="0" w:color="FFFFFF"/>
              <w:right w:val="single" w:sz="18" w:space="0" w:color="FFFFFF"/>
            </w:tcBorders>
            <w:shd w:val="clear" w:color="auto" w:fill="B65608"/>
          </w:tcPr>
          <w:p w:rsidR="000436FA" w:rsidRPr="00683F15" w:rsidRDefault="000436FA" w:rsidP="00683F15">
            <w:pPr>
              <w:spacing w:line="480" w:lineRule="auto"/>
              <w:jc w:val="center"/>
              <w:rPr>
                <w:rFonts w:ascii="Cambria" w:hAnsi="Cambria"/>
                <w:b/>
                <w:color w:val="FFFFFF"/>
                <w:kern w:val="0"/>
              </w:rPr>
            </w:pPr>
          </w:p>
        </w:tc>
        <w:tc>
          <w:tcPr>
            <w:tcW w:w="2490" w:type="dxa"/>
            <w:tcBorders>
              <w:left w:val="single" w:sz="18" w:space="0" w:color="FFFFFF"/>
            </w:tcBorders>
            <w:shd w:val="clear" w:color="auto" w:fill="FEF4EC"/>
          </w:tcPr>
          <w:p w:rsidR="000436FA" w:rsidRPr="00683F15" w:rsidRDefault="000436FA" w:rsidP="00683F15">
            <w:pPr>
              <w:spacing w:line="480" w:lineRule="auto"/>
              <w:jc w:val="center"/>
              <w:rPr>
                <w:rFonts w:ascii="Cambria" w:hAnsi="Cambria"/>
                <w:color w:val="000000"/>
                <w:kern w:val="0"/>
              </w:rPr>
            </w:pPr>
          </w:p>
        </w:tc>
        <w:tc>
          <w:tcPr>
            <w:tcW w:w="2491" w:type="dxa"/>
            <w:shd w:val="clear" w:color="auto" w:fill="FEF4EC"/>
          </w:tcPr>
          <w:p w:rsidR="000436FA" w:rsidRPr="00683F15" w:rsidRDefault="000436FA" w:rsidP="00683F15">
            <w:pPr>
              <w:spacing w:line="480" w:lineRule="auto"/>
              <w:jc w:val="center"/>
              <w:rPr>
                <w:rFonts w:ascii="Cambria" w:hAnsi="Cambria"/>
                <w:color w:val="000000"/>
                <w:kern w:val="0"/>
              </w:rPr>
            </w:pPr>
          </w:p>
        </w:tc>
        <w:tc>
          <w:tcPr>
            <w:tcW w:w="1709" w:type="dxa"/>
            <w:tcBorders>
              <w:right w:val="single" w:sz="18" w:space="0" w:color="FFFFFF"/>
            </w:tcBorders>
            <w:shd w:val="clear" w:color="auto" w:fill="FEF4EC"/>
          </w:tcPr>
          <w:p w:rsidR="000436FA" w:rsidRPr="00683F15" w:rsidRDefault="000436FA" w:rsidP="00683F15">
            <w:pPr>
              <w:spacing w:line="480" w:lineRule="auto"/>
              <w:jc w:val="center"/>
              <w:rPr>
                <w:rFonts w:ascii="Cambria" w:hAnsi="Cambria"/>
                <w:b/>
                <w:color w:val="000000"/>
                <w:kern w:val="0"/>
              </w:rPr>
            </w:pPr>
          </w:p>
        </w:tc>
      </w:tr>
      <w:tr w:rsidR="000436FA" w:rsidRPr="00683F15" w:rsidTr="00683F15">
        <w:trPr>
          <w:trHeight w:val="572"/>
        </w:trPr>
        <w:tc>
          <w:tcPr>
            <w:tcW w:w="1815" w:type="dxa"/>
            <w:tcBorders>
              <w:top w:val="single" w:sz="18" w:space="0" w:color="FFFFFF"/>
              <w:left w:val="single" w:sz="18" w:space="0" w:color="FFFFFF"/>
              <w:bottom w:val="single" w:sz="18" w:space="0" w:color="FFFFFF"/>
              <w:right w:val="single" w:sz="18" w:space="0" w:color="FFFFFF"/>
            </w:tcBorders>
            <w:shd w:val="clear" w:color="auto" w:fill="B65608"/>
          </w:tcPr>
          <w:p w:rsidR="000436FA" w:rsidRPr="00683F15" w:rsidRDefault="000436FA" w:rsidP="00683F15">
            <w:pPr>
              <w:spacing w:line="480" w:lineRule="auto"/>
              <w:jc w:val="center"/>
              <w:rPr>
                <w:rFonts w:ascii="Cambria" w:hAnsi="Cambria"/>
                <w:b/>
                <w:color w:val="FFFFFF"/>
                <w:kern w:val="0"/>
              </w:rPr>
            </w:pPr>
          </w:p>
        </w:tc>
        <w:tc>
          <w:tcPr>
            <w:tcW w:w="2490" w:type="dxa"/>
            <w:tcBorders>
              <w:left w:val="single" w:sz="18" w:space="0" w:color="FFFFFF"/>
              <w:bottom w:val="single" w:sz="18" w:space="0" w:color="FFFFFF"/>
            </w:tcBorders>
            <w:shd w:val="clear" w:color="auto" w:fill="FBCAA2"/>
          </w:tcPr>
          <w:p w:rsidR="000436FA" w:rsidRPr="00683F15" w:rsidRDefault="000436FA" w:rsidP="00683F15">
            <w:pPr>
              <w:spacing w:line="480" w:lineRule="auto"/>
              <w:jc w:val="center"/>
              <w:rPr>
                <w:rFonts w:ascii="Cambria" w:hAnsi="Cambria"/>
                <w:color w:val="000000"/>
                <w:kern w:val="0"/>
              </w:rPr>
            </w:pPr>
          </w:p>
        </w:tc>
        <w:tc>
          <w:tcPr>
            <w:tcW w:w="2491" w:type="dxa"/>
            <w:tcBorders>
              <w:bottom w:val="single" w:sz="18" w:space="0" w:color="FFFFFF"/>
            </w:tcBorders>
            <w:shd w:val="clear" w:color="auto" w:fill="FBCAA2"/>
          </w:tcPr>
          <w:p w:rsidR="000436FA" w:rsidRPr="00683F15" w:rsidRDefault="000436FA" w:rsidP="00683F15">
            <w:pPr>
              <w:spacing w:line="480" w:lineRule="auto"/>
              <w:jc w:val="center"/>
              <w:rPr>
                <w:rFonts w:ascii="Cambria" w:hAnsi="Cambria"/>
                <w:color w:val="000000"/>
                <w:kern w:val="0"/>
              </w:rPr>
            </w:pPr>
          </w:p>
        </w:tc>
        <w:tc>
          <w:tcPr>
            <w:tcW w:w="1709" w:type="dxa"/>
            <w:tcBorders>
              <w:bottom w:val="single" w:sz="18" w:space="0" w:color="FFFFFF"/>
              <w:right w:val="single" w:sz="18" w:space="0" w:color="FFFFFF"/>
            </w:tcBorders>
            <w:shd w:val="clear" w:color="auto" w:fill="FBCAA2"/>
          </w:tcPr>
          <w:p w:rsidR="000436FA" w:rsidRPr="00683F15" w:rsidRDefault="000436FA" w:rsidP="00683F15">
            <w:pPr>
              <w:spacing w:line="480" w:lineRule="auto"/>
              <w:jc w:val="center"/>
              <w:rPr>
                <w:rFonts w:ascii="Cambria" w:hAnsi="Cambria"/>
                <w:b/>
                <w:color w:val="000000"/>
                <w:kern w:val="0"/>
              </w:rPr>
            </w:pPr>
          </w:p>
        </w:tc>
      </w:tr>
    </w:tbl>
    <w:p w:rsidR="000436FA" w:rsidRPr="006240D9" w:rsidRDefault="000436FA" w:rsidP="00822CE4">
      <w:pPr>
        <w:rPr>
          <w:rFonts w:ascii="Cambria" w:hAnsi="Cambria"/>
          <w:kern w:val="0"/>
        </w:rPr>
      </w:pPr>
    </w:p>
    <w:p w:rsidR="000436FA" w:rsidRPr="006240D9" w:rsidRDefault="000436FA" w:rsidP="00822CE4">
      <w:pPr>
        <w:rPr>
          <w:rFonts w:ascii="Cambria" w:hAnsi="Cambria"/>
          <w:kern w:val="0"/>
        </w:rPr>
      </w:pPr>
    </w:p>
    <w:p w:rsidR="000436FA" w:rsidRPr="006240D9" w:rsidRDefault="000436FA" w:rsidP="00822CE4">
      <w:pPr>
        <w:rPr>
          <w:rFonts w:ascii="Cambria" w:hAnsi="Cambria"/>
          <w:kern w:val="0"/>
        </w:rPr>
      </w:pPr>
    </w:p>
    <w:p w:rsidR="000436FA" w:rsidRPr="006240D9" w:rsidRDefault="000436FA" w:rsidP="00822CE4">
      <w:pPr>
        <w:rPr>
          <w:rFonts w:ascii="Cambria" w:hAnsi="Cambria"/>
          <w:kern w:val="0"/>
        </w:rPr>
      </w:pPr>
    </w:p>
    <w:p w:rsidR="000436FA" w:rsidRPr="006240D9" w:rsidRDefault="000436FA" w:rsidP="00822CE4">
      <w:pPr>
        <w:rPr>
          <w:rFonts w:ascii="Cambria" w:hAnsi="Cambria"/>
          <w:kern w:val="0"/>
        </w:rPr>
      </w:pPr>
    </w:p>
    <w:p w:rsidR="000436FA" w:rsidRPr="006240D9" w:rsidRDefault="000436FA" w:rsidP="00822CE4">
      <w:pPr>
        <w:tabs>
          <w:tab w:val="left" w:pos="0"/>
        </w:tabs>
        <w:jc w:val="center"/>
        <w:rPr>
          <w:rFonts w:eastAsia="Times New Roman"/>
          <w:b/>
        </w:rPr>
      </w:pPr>
      <w:r w:rsidRPr="006240D9">
        <w:rPr>
          <w:rFonts w:hint="eastAsia"/>
          <w:b/>
        </w:rPr>
        <w:t>保密须知</w:t>
      </w:r>
    </w:p>
    <w:p w:rsidR="000436FA" w:rsidRPr="006240D9" w:rsidRDefault="000436FA" w:rsidP="00822CE4">
      <w:pPr>
        <w:tabs>
          <w:tab w:val="left" w:pos="0"/>
        </w:tabs>
        <w:rPr>
          <w:rFonts w:eastAsia="Times New Roman"/>
        </w:rPr>
      </w:pPr>
      <w:r w:rsidRPr="006240D9">
        <w:rPr>
          <w:rFonts w:hint="eastAsia"/>
        </w:rPr>
        <w:t>本文档属商业机密，。其所涉及的内容和资料只限于</w:t>
      </w:r>
      <w:r w:rsidR="00887FE8">
        <w:rPr>
          <w:rFonts w:hint="eastAsia"/>
        </w:rPr>
        <w:t>合作方</w:t>
      </w:r>
      <w:r w:rsidRPr="006240D9">
        <w:rPr>
          <w:rFonts w:hint="eastAsia"/>
        </w:rPr>
        <w:t>使用。收到文档后，收件人应即刻确认，并遵守以下的规定：</w:t>
      </w:r>
      <w:r w:rsidRPr="006240D9">
        <w:t>1</w:t>
      </w:r>
      <w:r w:rsidRPr="006240D9">
        <w:rPr>
          <w:rFonts w:hint="eastAsia"/>
        </w:rPr>
        <w:t>）若收件人不希望涉足本文档所述项目，请按上述地址尽快将本计划书完整退回；</w:t>
      </w:r>
      <w:r w:rsidRPr="006240D9">
        <w:t>2</w:t>
      </w:r>
      <w:r w:rsidRPr="006240D9">
        <w:rPr>
          <w:rFonts w:hint="eastAsia"/>
        </w:rPr>
        <w:t>）在没有取得</w:t>
      </w:r>
      <w:r w:rsidR="00887FE8">
        <w:rPr>
          <w:rFonts w:hint="eastAsia"/>
        </w:rPr>
        <w:t>[</w:t>
      </w:r>
      <w:proofErr w:type="gramStart"/>
      <w:r w:rsidR="00887FE8">
        <w:rPr>
          <w:rFonts w:hint="eastAsia"/>
        </w:rPr>
        <w:t>道锋互动</w:t>
      </w:r>
      <w:proofErr w:type="gramEnd"/>
      <w:r w:rsidR="00887FE8">
        <w:rPr>
          <w:rFonts w:hint="eastAsia"/>
        </w:rPr>
        <w:t>(</w:t>
      </w:r>
      <w:r w:rsidR="00887FE8">
        <w:rPr>
          <w:rFonts w:hint="eastAsia"/>
        </w:rPr>
        <w:t>北京</w:t>
      </w:r>
      <w:r w:rsidR="00887FE8">
        <w:rPr>
          <w:rFonts w:hint="eastAsia"/>
        </w:rPr>
        <w:t>)</w:t>
      </w:r>
      <w:r w:rsidR="00887FE8">
        <w:rPr>
          <w:rFonts w:hint="eastAsia"/>
        </w:rPr>
        <w:t>科技有限责任公司</w:t>
      </w:r>
      <w:r w:rsidRPr="006240D9">
        <w:t>]</w:t>
      </w:r>
      <w:r w:rsidRPr="006240D9">
        <w:rPr>
          <w:rFonts w:hint="eastAsia"/>
        </w:rPr>
        <w:t>的书面同意前，收件人不得将本文档全部和</w:t>
      </w:r>
      <w:r w:rsidRPr="006240D9">
        <w:t>/</w:t>
      </w:r>
      <w:r w:rsidRPr="006240D9">
        <w:rPr>
          <w:rFonts w:hint="eastAsia"/>
        </w:rPr>
        <w:t>或部分地予以复制、传递给他人、影印、泄露或散布给他人；</w:t>
      </w:r>
      <w:r w:rsidRPr="006240D9">
        <w:t>3</w:t>
      </w:r>
      <w:r w:rsidRPr="006240D9">
        <w:rPr>
          <w:rFonts w:hint="eastAsia"/>
        </w:rPr>
        <w:t>）应该</w:t>
      </w:r>
      <w:proofErr w:type="gramStart"/>
      <w:r w:rsidRPr="006240D9">
        <w:rPr>
          <w:rFonts w:hint="eastAsia"/>
        </w:rPr>
        <w:t>象</w:t>
      </w:r>
      <w:proofErr w:type="gramEnd"/>
      <w:r w:rsidRPr="006240D9">
        <w:rPr>
          <w:rFonts w:hint="eastAsia"/>
        </w:rPr>
        <w:t>对待贵公司的机密资料一样的态度对待本文档所提供的所有资料。</w:t>
      </w:r>
    </w:p>
    <w:p w:rsidR="000436FA" w:rsidRPr="006240D9" w:rsidRDefault="000436FA" w:rsidP="00822CE4">
      <w:pPr>
        <w:tabs>
          <w:tab w:val="left" w:pos="0"/>
        </w:tabs>
        <w:rPr>
          <w:rFonts w:eastAsia="Times New Roman"/>
        </w:rPr>
      </w:pPr>
    </w:p>
    <w:p w:rsidR="000436FA" w:rsidRPr="006240D9" w:rsidRDefault="000436FA" w:rsidP="00E978D5">
      <w:pPr>
        <w:rPr>
          <w:rFonts w:eastAsia="Times New Roman"/>
        </w:rPr>
      </w:pPr>
      <w:r w:rsidRPr="006240D9">
        <w:rPr>
          <w:rFonts w:ascii="SimSun" w:cs="SimSun" w:hint="eastAsia"/>
          <w:kern w:val="0"/>
          <w:szCs w:val="21"/>
          <w:lang w:val="zh-CN"/>
        </w:rPr>
        <w:t>本文档不可用作销售及购买报价使用，也不可用作其它任何未经授权的商业用途</w:t>
      </w:r>
      <w:r w:rsidRPr="006240D9">
        <w:rPr>
          <w:rFonts w:hint="eastAsia"/>
        </w:rPr>
        <w:t>。</w:t>
      </w:r>
    </w:p>
    <w:p w:rsidR="000436FA" w:rsidRPr="006240D9" w:rsidRDefault="000436FA" w:rsidP="00792F37">
      <w:pPr>
        <w:pStyle w:val="1"/>
      </w:pPr>
      <w:r>
        <w:rPr>
          <w:rFonts w:hint="eastAsia"/>
          <w:kern w:val="0"/>
        </w:rPr>
        <w:lastRenderedPageBreak/>
        <w:t>目录</w:t>
      </w:r>
    </w:p>
    <w:p w:rsidR="000436FA" w:rsidRPr="006240D9" w:rsidRDefault="000436FA">
      <w:pPr>
        <w:pStyle w:val="TOC"/>
        <w:rPr>
          <w:rFonts w:ascii="宋体"/>
        </w:rPr>
      </w:pPr>
      <w:r w:rsidRPr="006240D9">
        <w:rPr>
          <w:rFonts w:ascii="宋体" w:hAnsi="宋体" w:hint="eastAsia"/>
          <w:lang w:val="zh-CN"/>
        </w:rPr>
        <w:t>目录</w:t>
      </w:r>
    </w:p>
    <w:p w:rsidR="000436FA" w:rsidRPr="006240D9" w:rsidRDefault="000436FA">
      <w:pPr>
        <w:rPr>
          <w:rFonts w:ascii="宋体"/>
        </w:rPr>
      </w:pPr>
    </w:p>
    <w:p w:rsidR="000436FA" w:rsidRPr="006240D9" w:rsidRDefault="000436FA">
      <w:pPr>
        <w:widowControl/>
        <w:jc w:val="left"/>
        <w:rPr>
          <w:rFonts w:ascii="宋体"/>
        </w:rPr>
      </w:pPr>
      <w:r w:rsidRPr="006240D9">
        <w:rPr>
          <w:rFonts w:ascii="宋体"/>
        </w:rPr>
        <w:br w:type="page"/>
      </w:r>
    </w:p>
    <w:p w:rsidR="000436FA" w:rsidRPr="006240D9" w:rsidRDefault="000436FA" w:rsidP="00EE5AC7">
      <w:pPr>
        <w:pStyle w:val="a8"/>
        <w:ind w:left="780" w:firstLineChars="0" w:firstLine="0"/>
        <w:rPr>
          <w:highlight w:val="darkYellow"/>
        </w:rPr>
      </w:pPr>
    </w:p>
    <w:p w:rsidR="000436FA" w:rsidRDefault="000436FA" w:rsidP="00060D06">
      <w:pPr>
        <w:pStyle w:val="20"/>
        <w:numPr>
          <w:ilvl w:val="0"/>
          <w:numId w:val="32"/>
        </w:numPr>
      </w:pPr>
      <w:bookmarkStart w:id="0" w:name="_Toc234638272"/>
      <w:r>
        <w:rPr>
          <w:rFonts w:hint="eastAsia"/>
        </w:rPr>
        <w:t>项目定位</w:t>
      </w:r>
      <w:bookmarkEnd w:id="0"/>
    </w:p>
    <w:p w:rsidR="000436FA" w:rsidRPr="00FE63CD" w:rsidRDefault="000436FA" w:rsidP="00060D06">
      <w:pPr>
        <w:pStyle w:val="3"/>
        <w:numPr>
          <w:ilvl w:val="0"/>
          <w:numId w:val="42"/>
        </w:numPr>
      </w:pPr>
      <w:bookmarkStart w:id="1" w:name="_Toc234637629"/>
      <w:bookmarkStart w:id="2" w:name="_Toc234638273"/>
      <w:r w:rsidRPr="00FE63CD">
        <w:rPr>
          <w:rFonts w:hint="eastAsia"/>
        </w:rPr>
        <w:t>用户群定位</w:t>
      </w:r>
      <w:bookmarkEnd w:id="1"/>
      <w:bookmarkEnd w:id="2"/>
    </w:p>
    <w:p w:rsidR="000436FA" w:rsidRPr="006240D9" w:rsidRDefault="000436FA" w:rsidP="00887FE8">
      <w:pPr>
        <w:pStyle w:val="a8"/>
        <w:ind w:leftChars="171" w:left="359" w:firstLineChars="0" w:firstLine="0"/>
        <w:rPr>
          <w:rFonts w:ascii="宋体"/>
        </w:rPr>
      </w:pPr>
      <w:bookmarkStart w:id="3" w:name="_Toc213697956"/>
      <w:r w:rsidRPr="006240D9">
        <w:rPr>
          <w:rFonts w:ascii="宋体" w:hAnsi="宋体" w:hint="eastAsia"/>
        </w:rPr>
        <w:t>『</w:t>
      </w:r>
      <w:r w:rsidR="00887FE8">
        <w:rPr>
          <w:rFonts w:ascii="宋体" w:hAnsi="宋体" w:hint="eastAsia"/>
        </w:rPr>
        <w:t>红色信仰</w:t>
      </w:r>
      <w:r w:rsidRPr="006240D9">
        <w:rPr>
          <w:rFonts w:ascii="宋体" w:hAnsi="宋体" w:hint="eastAsia"/>
        </w:rPr>
        <w:t>』将</w:t>
      </w:r>
      <w:r w:rsidRPr="006240D9">
        <w:rPr>
          <w:rFonts w:ascii="宋体" w:hAnsi="宋体"/>
        </w:rPr>
        <w:t>1</w:t>
      </w:r>
      <w:r w:rsidR="00817716">
        <w:rPr>
          <w:rFonts w:ascii="宋体" w:hAnsi="宋体" w:hint="eastAsia"/>
        </w:rPr>
        <w:t>6</w:t>
      </w:r>
      <w:r w:rsidRPr="006240D9">
        <w:rPr>
          <w:rFonts w:ascii="宋体" w:hAnsi="宋体" w:hint="eastAsia"/>
        </w:rPr>
        <w:t>岁</w:t>
      </w:r>
      <w:r w:rsidR="00817716">
        <w:rPr>
          <w:rFonts w:ascii="宋体" w:hAnsi="宋体" w:hint="eastAsia"/>
        </w:rPr>
        <w:t>以上部队士兵</w:t>
      </w:r>
      <w:proofErr w:type="gramStart"/>
      <w:r w:rsidRPr="006240D9">
        <w:rPr>
          <w:rFonts w:ascii="宋体" w:hAnsi="宋体" w:hint="eastAsia"/>
        </w:rPr>
        <w:t>做为</w:t>
      </w:r>
      <w:proofErr w:type="gramEnd"/>
      <w:r w:rsidRPr="006240D9">
        <w:rPr>
          <w:rFonts w:ascii="宋体" w:hAnsi="宋体" w:hint="eastAsia"/>
        </w:rPr>
        <w:t>主力用户群，在项目设计上应该充分考虑如下几点：</w:t>
      </w:r>
    </w:p>
    <w:p w:rsidR="000436FA" w:rsidRPr="006240D9" w:rsidRDefault="000436FA" w:rsidP="004C6BF7">
      <w:pPr>
        <w:pStyle w:val="a8"/>
        <w:numPr>
          <w:ilvl w:val="1"/>
          <w:numId w:val="6"/>
        </w:numPr>
        <w:ind w:firstLineChars="0"/>
        <w:rPr>
          <w:rFonts w:ascii="宋体"/>
        </w:rPr>
      </w:pPr>
      <w:r w:rsidRPr="006240D9">
        <w:rPr>
          <w:rFonts w:ascii="宋体" w:hAnsi="宋体" w:hint="eastAsia"/>
        </w:rPr>
        <w:t>理解能力不再是主要的进入障碍，可加入</w:t>
      </w:r>
      <w:r w:rsidR="00817716">
        <w:rPr>
          <w:rStyle w:val="ab"/>
          <w:rFonts w:hint="eastAsia"/>
          <w:sz w:val="28"/>
          <w:szCs w:val="28"/>
        </w:rPr>
        <w:t>更加丰富深入的游戏关卡</w:t>
      </w:r>
      <w:r w:rsidRPr="006240D9">
        <w:rPr>
          <w:rStyle w:val="ab"/>
          <w:rFonts w:hint="eastAsia"/>
          <w:sz w:val="28"/>
          <w:szCs w:val="28"/>
        </w:rPr>
        <w:t>和游戏设计</w:t>
      </w:r>
    </w:p>
    <w:p w:rsidR="000436FA" w:rsidRPr="006240D9" w:rsidRDefault="000436FA" w:rsidP="004C6BF7">
      <w:pPr>
        <w:pStyle w:val="a8"/>
        <w:numPr>
          <w:ilvl w:val="1"/>
          <w:numId w:val="6"/>
        </w:numPr>
        <w:ind w:firstLineChars="0"/>
        <w:rPr>
          <w:rFonts w:ascii="宋体"/>
        </w:rPr>
      </w:pPr>
      <w:r w:rsidRPr="006240D9">
        <w:rPr>
          <w:rFonts w:ascii="宋体" w:hAnsi="宋体" w:hint="eastAsia"/>
        </w:rPr>
        <w:t>应在</w:t>
      </w:r>
      <w:r w:rsidRPr="006240D9">
        <w:rPr>
          <w:rStyle w:val="ab"/>
          <w:rFonts w:hint="eastAsia"/>
          <w:sz w:val="28"/>
          <w:szCs w:val="28"/>
        </w:rPr>
        <w:t>游戏细节</w:t>
      </w:r>
      <w:r w:rsidRPr="006240D9">
        <w:rPr>
          <w:rFonts w:ascii="宋体" w:hAnsi="宋体"/>
        </w:rPr>
        <w:t xml:space="preserve"> </w:t>
      </w:r>
      <w:r w:rsidRPr="006240D9">
        <w:rPr>
          <w:rFonts w:ascii="宋体" w:hAnsi="宋体" w:hint="eastAsia"/>
        </w:rPr>
        <w:t>上多加注重，提高游戏品质</w:t>
      </w:r>
    </w:p>
    <w:p w:rsidR="000436FA" w:rsidRPr="006240D9" w:rsidRDefault="000436FA" w:rsidP="004C6BF7">
      <w:pPr>
        <w:pStyle w:val="a8"/>
        <w:numPr>
          <w:ilvl w:val="1"/>
          <w:numId w:val="6"/>
        </w:numPr>
        <w:ind w:firstLineChars="0"/>
        <w:rPr>
          <w:rFonts w:ascii="宋体"/>
        </w:rPr>
      </w:pPr>
      <w:r w:rsidRPr="006240D9">
        <w:rPr>
          <w:rFonts w:ascii="宋体" w:hAnsi="宋体" w:hint="eastAsia"/>
        </w:rPr>
        <w:t>设计</w:t>
      </w:r>
      <w:r w:rsidRPr="006240D9">
        <w:rPr>
          <w:rStyle w:val="ab"/>
          <w:rFonts w:hint="eastAsia"/>
          <w:sz w:val="28"/>
          <w:szCs w:val="28"/>
        </w:rPr>
        <w:t>更多的</w:t>
      </w:r>
      <w:r w:rsidR="00817716">
        <w:rPr>
          <w:rStyle w:val="ab"/>
          <w:rFonts w:hint="eastAsia"/>
          <w:sz w:val="28"/>
          <w:szCs w:val="28"/>
        </w:rPr>
        <w:t>每日任务</w:t>
      </w:r>
      <w:r w:rsidR="00817716">
        <w:rPr>
          <w:rFonts w:ascii="宋体" w:hAnsi="宋体" w:hint="eastAsia"/>
        </w:rPr>
        <w:t>，深度挖掘主力用户群的对整个项目的黏着度</w:t>
      </w:r>
      <w:r w:rsidRPr="006240D9">
        <w:rPr>
          <w:rFonts w:ascii="宋体" w:hAnsi="宋体" w:hint="eastAsia"/>
        </w:rPr>
        <w:t>。</w:t>
      </w:r>
    </w:p>
    <w:p w:rsidR="000436FA" w:rsidRPr="006240D9" w:rsidRDefault="000436FA" w:rsidP="004C6BF7">
      <w:pPr>
        <w:pStyle w:val="a8"/>
        <w:numPr>
          <w:ilvl w:val="1"/>
          <w:numId w:val="6"/>
        </w:numPr>
        <w:ind w:firstLineChars="0"/>
        <w:rPr>
          <w:rFonts w:ascii="宋体"/>
        </w:rPr>
      </w:pPr>
      <w:r w:rsidRPr="006240D9">
        <w:rPr>
          <w:rStyle w:val="ab"/>
          <w:rFonts w:hint="eastAsia"/>
          <w:sz w:val="28"/>
          <w:szCs w:val="28"/>
        </w:rPr>
        <w:t>游戏压力不宜过大</w:t>
      </w:r>
      <w:r w:rsidR="00817716">
        <w:rPr>
          <w:rFonts w:ascii="宋体" w:hAnsi="宋体" w:hint="eastAsia"/>
        </w:rPr>
        <w:t>，提供更多荣誉值(教育答题获得)</w:t>
      </w:r>
      <w:r w:rsidRPr="006240D9">
        <w:rPr>
          <w:rFonts w:ascii="宋体" w:hAnsi="宋体" w:hint="eastAsia"/>
        </w:rPr>
        <w:t>换取时间的游戏内容</w:t>
      </w:r>
    </w:p>
    <w:p w:rsidR="000436FA" w:rsidRPr="00FE63CD" w:rsidRDefault="000436FA" w:rsidP="00060D06">
      <w:pPr>
        <w:pStyle w:val="3"/>
        <w:numPr>
          <w:ilvl w:val="0"/>
          <w:numId w:val="42"/>
        </w:numPr>
      </w:pPr>
      <w:bookmarkStart w:id="4" w:name="_Toc234637630"/>
      <w:bookmarkStart w:id="5" w:name="_Toc234638274"/>
      <w:bookmarkEnd w:id="3"/>
      <w:r w:rsidRPr="00FE63CD">
        <w:rPr>
          <w:rFonts w:hint="eastAsia"/>
        </w:rPr>
        <w:t>产品内容定位</w:t>
      </w:r>
      <w:bookmarkEnd w:id="4"/>
      <w:bookmarkEnd w:id="5"/>
    </w:p>
    <w:p w:rsidR="000436FA" w:rsidRPr="006240D9" w:rsidRDefault="000436FA" w:rsidP="00EE5AC7">
      <w:pPr>
        <w:ind w:left="420" w:firstLine="360"/>
      </w:pPr>
      <w:r w:rsidRPr="006240D9">
        <w:rPr>
          <w:rFonts w:hint="eastAsia"/>
        </w:rPr>
        <w:t>我们得到产品设计的</w:t>
      </w:r>
      <w:r w:rsidRPr="006240D9">
        <w:rPr>
          <w:rStyle w:val="ab"/>
          <w:rFonts w:hint="eastAsia"/>
          <w:sz w:val="28"/>
          <w:szCs w:val="28"/>
        </w:rPr>
        <w:t>基本原则</w:t>
      </w:r>
      <w:r w:rsidRPr="006240D9">
        <w:rPr>
          <w:rStyle w:val="ab"/>
          <w:sz w:val="28"/>
          <w:szCs w:val="28"/>
        </w:rPr>
        <w:t xml:space="preserve"> </w:t>
      </w:r>
      <w:r w:rsidRPr="006240D9">
        <w:rPr>
          <w:rFonts w:hint="eastAsia"/>
        </w:rPr>
        <w:t>如下：</w:t>
      </w:r>
    </w:p>
    <w:p w:rsidR="00772B20" w:rsidRPr="00817716" w:rsidRDefault="000846BD" w:rsidP="00817716">
      <w:pPr>
        <w:numPr>
          <w:ilvl w:val="0"/>
          <w:numId w:val="87"/>
        </w:numPr>
        <w:rPr>
          <w:b/>
          <w:bCs/>
          <w:i/>
          <w:iCs/>
          <w:color w:val="548DD4"/>
          <w:sz w:val="28"/>
          <w:szCs w:val="28"/>
        </w:rPr>
      </w:pPr>
      <w:r w:rsidRPr="00817716">
        <w:rPr>
          <w:rFonts w:hint="eastAsia"/>
          <w:b/>
          <w:bCs/>
          <w:i/>
          <w:iCs/>
          <w:color w:val="548DD4"/>
          <w:sz w:val="28"/>
          <w:szCs w:val="28"/>
        </w:rPr>
        <w:t>『继承</w:t>
      </w:r>
      <w:r w:rsidRPr="00817716">
        <w:rPr>
          <w:rFonts w:hint="eastAsia"/>
          <w:b/>
          <w:bCs/>
          <w:i/>
          <w:iCs/>
          <w:color w:val="548DD4"/>
          <w:sz w:val="28"/>
          <w:szCs w:val="28"/>
        </w:rPr>
        <w:t xml:space="preserve"> </w:t>
      </w:r>
      <w:r w:rsidRPr="00817716">
        <w:rPr>
          <w:rFonts w:hint="eastAsia"/>
          <w:b/>
          <w:bCs/>
          <w:i/>
          <w:iCs/>
          <w:color w:val="548DD4"/>
          <w:sz w:val="28"/>
          <w:szCs w:val="28"/>
        </w:rPr>
        <w:t>＋</w:t>
      </w:r>
      <w:r w:rsidRPr="00817716">
        <w:rPr>
          <w:rFonts w:hint="eastAsia"/>
          <w:b/>
          <w:bCs/>
          <w:i/>
          <w:iCs/>
          <w:color w:val="548DD4"/>
          <w:sz w:val="28"/>
          <w:szCs w:val="28"/>
        </w:rPr>
        <w:t xml:space="preserve"> </w:t>
      </w:r>
      <w:r w:rsidRPr="00817716">
        <w:rPr>
          <w:rFonts w:hint="eastAsia"/>
          <w:b/>
          <w:bCs/>
          <w:i/>
          <w:iCs/>
          <w:color w:val="548DD4"/>
          <w:sz w:val="28"/>
          <w:szCs w:val="28"/>
        </w:rPr>
        <w:t>创新』的设计思路</w:t>
      </w:r>
      <w:r w:rsidRPr="00817716">
        <w:rPr>
          <w:rFonts w:hint="eastAsia"/>
          <w:b/>
          <w:bCs/>
          <w:i/>
          <w:iCs/>
          <w:color w:val="548DD4"/>
          <w:sz w:val="28"/>
          <w:szCs w:val="28"/>
        </w:rPr>
        <w:t xml:space="preserve"> </w:t>
      </w:r>
    </w:p>
    <w:p w:rsidR="00772B20" w:rsidRPr="00817716" w:rsidRDefault="000846BD" w:rsidP="00817716">
      <w:pPr>
        <w:numPr>
          <w:ilvl w:val="1"/>
          <w:numId w:val="87"/>
        </w:numPr>
        <w:rPr>
          <w:b/>
          <w:bCs/>
          <w:i/>
          <w:iCs/>
          <w:color w:val="548DD4"/>
          <w:sz w:val="28"/>
          <w:szCs w:val="28"/>
        </w:rPr>
      </w:pPr>
      <w:r w:rsidRPr="00817716">
        <w:rPr>
          <w:rFonts w:hint="eastAsia"/>
          <w:b/>
          <w:bCs/>
          <w:i/>
          <w:iCs/>
          <w:color w:val="548DD4"/>
          <w:sz w:val="28"/>
          <w:szCs w:val="28"/>
        </w:rPr>
        <w:t>主流</w:t>
      </w:r>
      <w:r w:rsidR="00817716">
        <w:rPr>
          <w:rFonts w:hint="eastAsia"/>
          <w:b/>
          <w:bCs/>
          <w:i/>
          <w:iCs/>
          <w:color w:val="548DD4"/>
          <w:sz w:val="28"/>
          <w:szCs w:val="28"/>
        </w:rPr>
        <w:t>即时战略</w:t>
      </w:r>
      <w:r w:rsidRPr="00817716">
        <w:rPr>
          <w:rFonts w:hint="eastAsia"/>
          <w:b/>
          <w:bCs/>
          <w:i/>
          <w:iCs/>
          <w:color w:val="548DD4"/>
          <w:sz w:val="28"/>
          <w:szCs w:val="28"/>
        </w:rPr>
        <w:t>制的基础内容</w:t>
      </w:r>
      <w:r w:rsidRPr="00817716">
        <w:rPr>
          <w:rFonts w:hint="eastAsia"/>
          <w:b/>
          <w:bCs/>
          <w:i/>
          <w:iCs/>
          <w:color w:val="548DD4"/>
          <w:sz w:val="28"/>
          <w:szCs w:val="28"/>
        </w:rPr>
        <w:t xml:space="preserve"> </w:t>
      </w:r>
    </w:p>
    <w:p w:rsidR="00772B20" w:rsidRPr="00817716" w:rsidRDefault="00817716" w:rsidP="00817716">
      <w:pPr>
        <w:numPr>
          <w:ilvl w:val="1"/>
          <w:numId w:val="87"/>
        </w:numPr>
        <w:rPr>
          <w:b/>
          <w:bCs/>
          <w:i/>
          <w:iCs/>
          <w:color w:val="548DD4"/>
          <w:sz w:val="28"/>
          <w:szCs w:val="28"/>
        </w:rPr>
      </w:pPr>
      <w:r>
        <w:rPr>
          <w:b/>
          <w:bCs/>
          <w:i/>
          <w:iCs/>
          <w:color w:val="548DD4"/>
          <w:sz w:val="28"/>
          <w:szCs w:val="28"/>
        </w:rPr>
        <w:t>C</w:t>
      </w:r>
      <w:r>
        <w:rPr>
          <w:rFonts w:hint="eastAsia"/>
          <w:b/>
          <w:bCs/>
          <w:i/>
          <w:iCs/>
          <w:color w:val="548DD4"/>
          <w:sz w:val="28"/>
          <w:szCs w:val="28"/>
        </w:rPr>
        <w:t>oco2d-x</w:t>
      </w:r>
      <w:r w:rsidR="000846BD" w:rsidRPr="00817716">
        <w:rPr>
          <w:rFonts w:hint="eastAsia"/>
          <w:b/>
          <w:bCs/>
          <w:i/>
          <w:iCs/>
          <w:color w:val="548DD4"/>
          <w:sz w:val="28"/>
          <w:szCs w:val="28"/>
        </w:rPr>
        <w:t>引擎带来的全新历程和核心玩法</w:t>
      </w:r>
      <w:r w:rsidR="000846BD" w:rsidRPr="00817716">
        <w:rPr>
          <w:rFonts w:hint="eastAsia"/>
          <w:b/>
          <w:bCs/>
          <w:i/>
          <w:iCs/>
          <w:color w:val="548DD4"/>
          <w:sz w:val="28"/>
          <w:szCs w:val="28"/>
        </w:rPr>
        <w:t xml:space="preserve"> </w:t>
      </w:r>
    </w:p>
    <w:p w:rsidR="00772B20" w:rsidRPr="00817716" w:rsidRDefault="00817716" w:rsidP="00817716">
      <w:pPr>
        <w:numPr>
          <w:ilvl w:val="0"/>
          <w:numId w:val="87"/>
        </w:numPr>
        <w:rPr>
          <w:b/>
          <w:bCs/>
          <w:i/>
          <w:iCs/>
          <w:color w:val="548DD4"/>
          <w:sz w:val="28"/>
          <w:szCs w:val="28"/>
        </w:rPr>
      </w:pPr>
      <w:r>
        <w:rPr>
          <w:rFonts w:hint="eastAsia"/>
          <w:b/>
          <w:bCs/>
          <w:i/>
          <w:iCs/>
          <w:color w:val="548DD4"/>
          <w:sz w:val="28"/>
          <w:szCs w:val="28"/>
        </w:rPr>
        <w:t>完整宏大的经典历史还原</w:t>
      </w:r>
      <w:r w:rsidR="000846BD" w:rsidRPr="00817716">
        <w:rPr>
          <w:rFonts w:hint="eastAsia"/>
          <w:b/>
          <w:bCs/>
          <w:i/>
          <w:iCs/>
          <w:color w:val="548DD4"/>
          <w:sz w:val="28"/>
          <w:szCs w:val="28"/>
        </w:rPr>
        <w:t>设定</w:t>
      </w:r>
      <w:r w:rsidR="000846BD" w:rsidRPr="00817716">
        <w:rPr>
          <w:rFonts w:hint="eastAsia"/>
          <w:b/>
          <w:bCs/>
          <w:i/>
          <w:iCs/>
          <w:color w:val="548DD4"/>
          <w:sz w:val="28"/>
          <w:szCs w:val="28"/>
        </w:rPr>
        <w:t xml:space="preserve"> </w:t>
      </w:r>
    </w:p>
    <w:p w:rsidR="00772B20" w:rsidRPr="00817716" w:rsidRDefault="00817716" w:rsidP="00817716">
      <w:pPr>
        <w:numPr>
          <w:ilvl w:val="1"/>
          <w:numId w:val="87"/>
        </w:numPr>
        <w:rPr>
          <w:b/>
          <w:bCs/>
          <w:i/>
          <w:iCs/>
          <w:color w:val="548DD4"/>
          <w:sz w:val="28"/>
          <w:szCs w:val="28"/>
        </w:rPr>
      </w:pPr>
      <w:r>
        <w:rPr>
          <w:rFonts w:hint="eastAsia"/>
          <w:b/>
          <w:bCs/>
          <w:i/>
          <w:iCs/>
          <w:color w:val="548DD4"/>
          <w:sz w:val="28"/>
          <w:szCs w:val="28"/>
        </w:rPr>
        <w:t>用游戏的方式严谨</w:t>
      </w:r>
      <w:r w:rsidR="000846BD" w:rsidRPr="00817716">
        <w:rPr>
          <w:rFonts w:hint="eastAsia"/>
          <w:b/>
          <w:bCs/>
          <w:i/>
          <w:iCs/>
          <w:color w:val="548DD4"/>
          <w:sz w:val="28"/>
          <w:szCs w:val="28"/>
        </w:rPr>
        <w:t>的</w:t>
      </w:r>
      <w:r>
        <w:rPr>
          <w:rFonts w:hint="eastAsia"/>
          <w:b/>
          <w:bCs/>
          <w:i/>
          <w:iCs/>
          <w:color w:val="548DD4"/>
          <w:sz w:val="28"/>
          <w:szCs w:val="28"/>
        </w:rPr>
        <w:t>还原经典战役</w:t>
      </w:r>
      <w:r w:rsidR="000846BD" w:rsidRPr="00817716">
        <w:rPr>
          <w:rFonts w:hint="eastAsia"/>
          <w:b/>
          <w:bCs/>
          <w:i/>
          <w:iCs/>
          <w:color w:val="548DD4"/>
          <w:sz w:val="28"/>
          <w:szCs w:val="28"/>
        </w:rPr>
        <w:t xml:space="preserve"> </w:t>
      </w:r>
    </w:p>
    <w:p w:rsidR="00772B20" w:rsidRPr="00817716" w:rsidRDefault="00817716" w:rsidP="00817716">
      <w:pPr>
        <w:numPr>
          <w:ilvl w:val="1"/>
          <w:numId w:val="87"/>
        </w:numPr>
        <w:rPr>
          <w:b/>
          <w:bCs/>
          <w:i/>
          <w:iCs/>
          <w:color w:val="548DD4"/>
          <w:sz w:val="28"/>
          <w:szCs w:val="28"/>
        </w:rPr>
      </w:pPr>
      <w:r>
        <w:rPr>
          <w:rFonts w:hint="eastAsia"/>
          <w:b/>
          <w:bCs/>
          <w:i/>
          <w:iCs/>
          <w:color w:val="548DD4"/>
          <w:sz w:val="28"/>
          <w:szCs w:val="28"/>
        </w:rPr>
        <w:t>即时战略游戏</w:t>
      </w:r>
      <w:r w:rsidR="000846BD" w:rsidRPr="00817716">
        <w:rPr>
          <w:rFonts w:hint="eastAsia"/>
          <w:b/>
          <w:bCs/>
          <w:i/>
          <w:iCs/>
          <w:color w:val="548DD4"/>
          <w:sz w:val="28"/>
          <w:szCs w:val="28"/>
        </w:rPr>
        <w:t>动态视角，震撼的视听享受</w:t>
      </w:r>
      <w:r w:rsidR="000846BD" w:rsidRPr="00817716">
        <w:rPr>
          <w:rFonts w:hint="eastAsia"/>
          <w:b/>
          <w:bCs/>
          <w:i/>
          <w:iCs/>
          <w:color w:val="548DD4"/>
          <w:sz w:val="28"/>
          <w:szCs w:val="28"/>
        </w:rPr>
        <w:t xml:space="preserve"> </w:t>
      </w:r>
    </w:p>
    <w:p w:rsidR="00772B20" w:rsidRPr="00817716" w:rsidRDefault="000846BD" w:rsidP="00817716">
      <w:pPr>
        <w:numPr>
          <w:ilvl w:val="0"/>
          <w:numId w:val="87"/>
        </w:numPr>
        <w:rPr>
          <w:b/>
          <w:bCs/>
          <w:i/>
          <w:iCs/>
          <w:color w:val="548DD4"/>
          <w:sz w:val="28"/>
          <w:szCs w:val="28"/>
        </w:rPr>
      </w:pPr>
      <w:r w:rsidRPr="00817716">
        <w:rPr>
          <w:rFonts w:hint="eastAsia"/>
          <w:b/>
          <w:bCs/>
          <w:i/>
          <w:iCs/>
          <w:color w:val="548DD4"/>
          <w:sz w:val="28"/>
          <w:szCs w:val="28"/>
        </w:rPr>
        <w:t>科学的战略</w:t>
      </w:r>
      <w:r w:rsidRPr="00817716">
        <w:rPr>
          <w:rFonts w:hint="eastAsia"/>
          <w:b/>
          <w:bCs/>
          <w:i/>
          <w:iCs/>
          <w:color w:val="548DD4"/>
          <w:sz w:val="28"/>
          <w:szCs w:val="28"/>
        </w:rPr>
        <w:t xml:space="preserve"> </w:t>
      </w:r>
    </w:p>
    <w:p w:rsidR="00772B20" w:rsidRPr="00817716" w:rsidRDefault="000846BD" w:rsidP="00817716">
      <w:pPr>
        <w:numPr>
          <w:ilvl w:val="1"/>
          <w:numId w:val="87"/>
        </w:numPr>
        <w:rPr>
          <w:b/>
          <w:bCs/>
          <w:i/>
          <w:iCs/>
          <w:color w:val="548DD4"/>
          <w:sz w:val="28"/>
          <w:szCs w:val="28"/>
        </w:rPr>
      </w:pPr>
      <w:r w:rsidRPr="00817716">
        <w:rPr>
          <w:rFonts w:hint="eastAsia"/>
          <w:b/>
          <w:bCs/>
          <w:i/>
          <w:iCs/>
          <w:color w:val="548DD4"/>
          <w:sz w:val="28"/>
          <w:szCs w:val="28"/>
        </w:rPr>
        <w:t>一切以</w:t>
      </w:r>
      <w:r w:rsidR="00817716">
        <w:rPr>
          <w:rFonts w:hint="eastAsia"/>
          <w:b/>
          <w:bCs/>
          <w:i/>
          <w:iCs/>
          <w:color w:val="548DD4"/>
          <w:sz w:val="28"/>
          <w:szCs w:val="28"/>
        </w:rPr>
        <w:t>真实数据为准</w:t>
      </w:r>
    </w:p>
    <w:p w:rsidR="00772B20" w:rsidRPr="00817716" w:rsidRDefault="00817716" w:rsidP="00817716">
      <w:pPr>
        <w:numPr>
          <w:ilvl w:val="1"/>
          <w:numId w:val="87"/>
        </w:numPr>
        <w:rPr>
          <w:b/>
          <w:bCs/>
          <w:i/>
          <w:iCs/>
          <w:color w:val="548DD4"/>
          <w:sz w:val="28"/>
          <w:szCs w:val="28"/>
        </w:rPr>
      </w:pPr>
      <w:r>
        <w:rPr>
          <w:rFonts w:hint="eastAsia"/>
          <w:b/>
          <w:bCs/>
          <w:i/>
          <w:iCs/>
          <w:color w:val="548DD4"/>
          <w:sz w:val="28"/>
          <w:szCs w:val="28"/>
        </w:rPr>
        <w:t>『社区＋内容』推动整个社区大平台</w:t>
      </w:r>
      <w:r w:rsidR="000846BD" w:rsidRPr="00817716">
        <w:rPr>
          <w:b/>
          <w:bCs/>
          <w:i/>
          <w:iCs/>
          <w:color w:val="548DD4"/>
          <w:sz w:val="28"/>
          <w:szCs w:val="28"/>
        </w:rPr>
        <w:t xml:space="preserve"> </w:t>
      </w:r>
    </w:p>
    <w:p w:rsidR="000436FA" w:rsidRPr="006240D9" w:rsidRDefault="000436FA" w:rsidP="00EE5AC7">
      <w:pPr>
        <w:rPr>
          <w:b/>
          <w:szCs w:val="21"/>
        </w:rPr>
      </w:pPr>
    </w:p>
    <w:p w:rsidR="000436FA" w:rsidRPr="006240D9" w:rsidRDefault="000436FA" w:rsidP="00EE5AC7">
      <w:pPr>
        <w:ind w:left="420" w:firstLine="360"/>
      </w:pPr>
      <w:r w:rsidRPr="006240D9">
        <w:rPr>
          <w:rFonts w:hint="eastAsia"/>
        </w:rPr>
        <w:t>根据项目的用户群定位，我们将『</w:t>
      </w:r>
      <w:r w:rsidR="00CF0247">
        <w:rPr>
          <w:rFonts w:hint="eastAsia"/>
        </w:rPr>
        <w:t>红色信仰</w:t>
      </w:r>
      <w:r w:rsidRPr="006240D9">
        <w:rPr>
          <w:rFonts w:hint="eastAsia"/>
        </w:rPr>
        <w:t>』的</w:t>
      </w:r>
      <w:r w:rsidRPr="006240D9">
        <w:rPr>
          <w:rStyle w:val="ab"/>
          <w:rFonts w:hint="eastAsia"/>
          <w:sz w:val="28"/>
          <w:szCs w:val="28"/>
        </w:rPr>
        <w:t>项目特点</w:t>
      </w:r>
      <w:r w:rsidRPr="006240D9">
        <w:rPr>
          <w:rStyle w:val="ab"/>
          <w:sz w:val="28"/>
          <w:szCs w:val="28"/>
        </w:rPr>
        <w:t xml:space="preserve"> </w:t>
      </w:r>
      <w:r w:rsidRPr="006240D9">
        <w:rPr>
          <w:rFonts w:hint="eastAsia"/>
        </w:rPr>
        <w:t>概括如下：</w:t>
      </w:r>
    </w:p>
    <w:p w:rsidR="00CF0247" w:rsidRDefault="00CF0247" w:rsidP="00CF0247">
      <w:pPr>
        <w:pStyle w:val="a8"/>
        <w:ind w:left="1230" w:firstLine="482"/>
        <w:rPr>
          <w:b/>
          <w:bCs/>
          <w:i/>
          <w:iCs/>
          <w:color w:val="4F81BD"/>
          <w:sz w:val="24"/>
          <w:szCs w:val="24"/>
        </w:rPr>
      </w:pPr>
    </w:p>
    <w:p w:rsidR="00CF0247" w:rsidRPr="00CF0247" w:rsidRDefault="00CF0247" w:rsidP="00CF0247">
      <w:pPr>
        <w:pStyle w:val="a8"/>
        <w:ind w:left="1230" w:firstLine="482"/>
        <w:rPr>
          <w:b/>
          <w:bCs/>
          <w:i/>
          <w:iCs/>
          <w:color w:val="4F81BD"/>
          <w:sz w:val="24"/>
          <w:szCs w:val="24"/>
        </w:rPr>
      </w:pPr>
      <w:r w:rsidRPr="00CF0247">
        <w:rPr>
          <w:b/>
          <w:bCs/>
          <w:i/>
          <w:iCs/>
          <w:color w:val="4F81BD"/>
          <w:sz w:val="24"/>
          <w:szCs w:val="24"/>
        </w:rPr>
        <w:t>1</w:t>
      </w:r>
      <w:r w:rsidRPr="00CF0247">
        <w:rPr>
          <w:rFonts w:hint="eastAsia"/>
          <w:b/>
          <w:bCs/>
          <w:i/>
          <w:iCs/>
          <w:color w:val="4F81BD"/>
          <w:sz w:val="24"/>
          <w:szCs w:val="24"/>
        </w:rPr>
        <w:t>，继承现有的</w:t>
      </w:r>
      <w:r>
        <w:rPr>
          <w:rFonts w:hint="eastAsia"/>
          <w:b/>
          <w:bCs/>
          <w:i/>
          <w:iCs/>
          <w:color w:val="4F81BD"/>
          <w:sz w:val="24"/>
          <w:szCs w:val="24"/>
        </w:rPr>
        <w:t>即时战略游戏，保留用户习惯的内容让用户</w:t>
      </w:r>
      <w:r w:rsidRPr="00CF0247">
        <w:rPr>
          <w:rFonts w:hint="eastAsia"/>
          <w:b/>
          <w:bCs/>
          <w:i/>
          <w:iCs/>
          <w:color w:val="4F81BD"/>
          <w:sz w:val="24"/>
          <w:szCs w:val="24"/>
        </w:rPr>
        <w:t>更容易接受</w:t>
      </w:r>
      <w:r w:rsidRPr="00CF0247">
        <w:rPr>
          <w:b/>
          <w:bCs/>
          <w:i/>
          <w:iCs/>
          <w:color w:val="4F81BD"/>
          <w:sz w:val="24"/>
          <w:szCs w:val="24"/>
        </w:rPr>
        <w:t xml:space="preserve"> </w:t>
      </w:r>
    </w:p>
    <w:p w:rsidR="00CF0247" w:rsidRPr="00CF0247" w:rsidRDefault="00CF0247" w:rsidP="00CF0247">
      <w:pPr>
        <w:pStyle w:val="a8"/>
        <w:ind w:left="1230" w:firstLine="482"/>
        <w:rPr>
          <w:b/>
          <w:bCs/>
          <w:i/>
          <w:iCs/>
          <w:color w:val="4F81BD"/>
          <w:sz w:val="24"/>
          <w:szCs w:val="24"/>
        </w:rPr>
      </w:pPr>
      <w:r w:rsidRPr="00CF0247">
        <w:rPr>
          <w:b/>
          <w:bCs/>
          <w:i/>
          <w:iCs/>
          <w:color w:val="4F81BD"/>
          <w:sz w:val="24"/>
          <w:szCs w:val="24"/>
        </w:rPr>
        <w:t>2</w:t>
      </w:r>
      <w:r w:rsidRPr="00CF0247">
        <w:rPr>
          <w:rFonts w:hint="eastAsia"/>
          <w:b/>
          <w:bCs/>
          <w:i/>
          <w:iCs/>
          <w:color w:val="4F81BD"/>
          <w:sz w:val="24"/>
          <w:szCs w:val="24"/>
        </w:rPr>
        <w:t>，采用全</w:t>
      </w:r>
      <w:r w:rsidRPr="00CF0247">
        <w:rPr>
          <w:b/>
          <w:bCs/>
          <w:i/>
          <w:iCs/>
          <w:color w:val="4F81BD"/>
          <w:sz w:val="24"/>
          <w:szCs w:val="24"/>
        </w:rPr>
        <w:t>3D</w:t>
      </w:r>
      <w:r>
        <w:rPr>
          <w:rFonts w:hint="eastAsia"/>
          <w:b/>
          <w:bCs/>
          <w:i/>
          <w:iCs/>
          <w:color w:val="4F81BD"/>
          <w:sz w:val="24"/>
          <w:szCs w:val="24"/>
        </w:rPr>
        <w:t>转</w:t>
      </w:r>
      <w:r>
        <w:rPr>
          <w:rFonts w:hint="eastAsia"/>
          <w:b/>
          <w:bCs/>
          <w:i/>
          <w:iCs/>
          <w:color w:val="4F81BD"/>
          <w:sz w:val="24"/>
          <w:szCs w:val="24"/>
        </w:rPr>
        <w:t>2D</w:t>
      </w:r>
      <w:r>
        <w:rPr>
          <w:rFonts w:hint="eastAsia"/>
          <w:b/>
          <w:bCs/>
          <w:i/>
          <w:iCs/>
          <w:color w:val="4F81BD"/>
          <w:sz w:val="24"/>
          <w:szCs w:val="24"/>
        </w:rPr>
        <w:t>写实美术风格</w:t>
      </w:r>
      <w:r w:rsidRPr="00CF0247">
        <w:rPr>
          <w:rFonts w:hint="eastAsia"/>
          <w:b/>
          <w:bCs/>
          <w:i/>
          <w:iCs/>
          <w:color w:val="4F81BD"/>
          <w:sz w:val="24"/>
          <w:szCs w:val="24"/>
        </w:rPr>
        <w:t>，</w:t>
      </w:r>
      <w:r>
        <w:rPr>
          <w:rFonts w:hint="eastAsia"/>
          <w:b/>
          <w:bCs/>
          <w:i/>
          <w:iCs/>
          <w:color w:val="4F81BD"/>
          <w:sz w:val="24"/>
          <w:szCs w:val="24"/>
        </w:rPr>
        <w:t>再达到真实的效果同时适用任何配置的电脑</w:t>
      </w:r>
      <w:r>
        <w:rPr>
          <w:rFonts w:hint="eastAsia"/>
          <w:b/>
          <w:bCs/>
          <w:i/>
          <w:iCs/>
          <w:color w:val="4F81BD"/>
          <w:sz w:val="24"/>
          <w:szCs w:val="24"/>
        </w:rPr>
        <w:t>.</w:t>
      </w:r>
    </w:p>
    <w:p w:rsidR="00CF0247" w:rsidRPr="00CF0247" w:rsidRDefault="00CF0247" w:rsidP="00CF0247">
      <w:pPr>
        <w:pStyle w:val="a8"/>
        <w:ind w:left="1230" w:firstLine="482"/>
        <w:rPr>
          <w:b/>
          <w:bCs/>
          <w:i/>
          <w:iCs/>
          <w:color w:val="4F81BD"/>
          <w:sz w:val="24"/>
          <w:szCs w:val="24"/>
        </w:rPr>
      </w:pPr>
      <w:r w:rsidRPr="00CF0247">
        <w:rPr>
          <w:b/>
          <w:bCs/>
          <w:i/>
          <w:iCs/>
          <w:color w:val="4F81BD"/>
          <w:sz w:val="24"/>
          <w:szCs w:val="24"/>
        </w:rPr>
        <w:t>3</w:t>
      </w:r>
      <w:r w:rsidRPr="00CF0247">
        <w:rPr>
          <w:rFonts w:hint="eastAsia"/>
          <w:b/>
          <w:bCs/>
          <w:i/>
          <w:iCs/>
          <w:color w:val="4F81BD"/>
          <w:sz w:val="24"/>
          <w:szCs w:val="24"/>
        </w:rPr>
        <w:t>，采用</w:t>
      </w:r>
      <w:r>
        <w:rPr>
          <w:rFonts w:hint="eastAsia"/>
          <w:b/>
          <w:bCs/>
          <w:i/>
          <w:iCs/>
          <w:color w:val="4F81BD"/>
          <w:sz w:val="24"/>
          <w:szCs w:val="24"/>
        </w:rPr>
        <w:t>COCO2d-x</w:t>
      </w:r>
      <w:r>
        <w:rPr>
          <w:rFonts w:hint="eastAsia"/>
          <w:b/>
          <w:bCs/>
          <w:i/>
          <w:iCs/>
          <w:color w:val="4F81BD"/>
          <w:sz w:val="24"/>
          <w:szCs w:val="24"/>
        </w:rPr>
        <w:t>引擎为核心玩法提供支持，带来更多的社区元素，增加用户之间的互动性，趣味问答</w:t>
      </w:r>
      <w:r>
        <w:rPr>
          <w:rFonts w:hint="eastAsia"/>
          <w:b/>
          <w:bCs/>
          <w:i/>
          <w:iCs/>
          <w:color w:val="4F81BD"/>
          <w:sz w:val="24"/>
          <w:szCs w:val="24"/>
        </w:rPr>
        <w:t>,</w:t>
      </w:r>
      <w:r>
        <w:rPr>
          <w:rFonts w:hint="eastAsia"/>
          <w:b/>
          <w:bCs/>
          <w:i/>
          <w:iCs/>
          <w:color w:val="4F81BD"/>
          <w:sz w:val="24"/>
          <w:szCs w:val="24"/>
        </w:rPr>
        <w:t>聊天等社群功能</w:t>
      </w:r>
      <w:r w:rsidRPr="00CF0247">
        <w:rPr>
          <w:rFonts w:hint="eastAsia"/>
          <w:b/>
          <w:bCs/>
          <w:i/>
          <w:iCs/>
          <w:color w:val="4F81BD"/>
          <w:sz w:val="24"/>
          <w:szCs w:val="24"/>
        </w:rPr>
        <w:t>会为大家详细介绍</w:t>
      </w:r>
      <w:r w:rsidRPr="00CF0247">
        <w:rPr>
          <w:b/>
          <w:bCs/>
          <w:i/>
          <w:iCs/>
          <w:color w:val="4F81BD"/>
          <w:sz w:val="24"/>
          <w:szCs w:val="24"/>
        </w:rPr>
        <w:t xml:space="preserve"> </w:t>
      </w:r>
    </w:p>
    <w:p w:rsidR="000436FA" w:rsidRPr="00CF0247" w:rsidRDefault="000436FA" w:rsidP="00CF0247">
      <w:pPr>
        <w:pStyle w:val="a8"/>
        <w:ind w:firstLineChars="0" w:firstLine="0"/>
        <w:rPr>
          <w:rStyle w:val="ab"/>
          <w:bCs w:val="0"/>
          <w:i w:val="0"/>
          <w:iCs w:val="0"/>
          <w:sz w:val="24"/>
          <w:szCs w:val="24"/>
        </w:rPr>
      </w:pPr>
    </w:p>
    <w:p w:rsidR="000436FA" w:rsidRPr="00FE63CD" w:rsidRDefault="000436FA" w:rsidP="00060D06">
      <w:pPr>
        <w:pStyle w:val="3"/>
        <w:numPr>
          <w:ilvl w:val="0"/>
          <w:numId w:val="42"/>
        </w:numPr>
      </w:pPr>
      <w:bookmarkStart w:id="6" w:name="_Toc228683722"/>
      <w:bookmarkStart w:id="7" w:name="_Toc234637632"/>
      <w:bookmarkStart w:id="8" w:name="_Toc234638276"/>
      <w:r w:rsidRPr="00FE63CD">
        <w:t>SWOT</w:t>
      </w:r>
      <w:r w:rsidRPr="00FE63CD">
        <w:rPr>
          <w:rFonts w:hint="eastAsia"/>
        </w:rPr>
        <w:t>分析与对应策略</w:t>
      </w:r>
      <w:bookmarkEnd w:id="6"/>
      <w:bookmarkEnd w:id="7"/>
      <w:bookmarkEnd w:id="8"/>
    </w:p>
    <w:p w:rsidR="000436FA" w:rsidRPr="00FE63CD" w:rsidRDefault="000436FA" w:rsidP="00060D06">
      <w:pPr>
        <w:pStyle w:val="a8"/>
        <w:numPr>
          <w:ilvl w:val="0"/>
          <w:numId w:val="41"/>
        </w:numPr>
        <w:ind w:firstLineChars="0"/>
        <w:rPr>
          <w:b/>
        </w:rPr>
      </w:pPr>
      <w:bookmarkStart w:id="9" w:name="_Toc228683723"/>
      <w:r w:rsidRPr="00FE63CD">
        <w:rPr>
          <w:b/>
        </w:rPr>
        <w:t>SWOT</w:t>
      </w:r>
      <w:r w:rsidRPr="00FE63CD">
        <w:rPr>
          <w:rFonts w:hint="eastAsia"/>
          <w:b/>
        </w:rPr>
        <w:t>分析</w:t>
      </w:r>
      <w:bookmarkEnd w:id="9"/>
    </w:p>
    <w:tbl>
      <w:tblPr>
        <w:tblW w:w="0" w:type="auto"/>
        <w:tbl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single" w:sz="6" w:space="0" w:color="FFFFFF"/>
          <w:insideV w:val="single" w:sz="6" w:space="0" w:color="FFFFFF"/>
        </w:tblBorders>
        <w:tblLook w:val="00A0"/>
      </w:tblPr>
      <w:tblGrid>
        <w:gridCol w:w="4981"/>
        <w:gridCol w:w="4981"/>
      </w:tblGrid>
      <w:tr w:rsidR="000436FA" w:rsidRPr="00683F15" w:rsidTr="00D25F0F">
        <w:tc>
          <w:tcPr>
            <w:tcW w:w="4981" w:type="dxa"/>
            <w:tcBorders>
              <w:top w:val="single" w:sz="8" w:space="0" w:color="FFFFFF"/>
              <w:bottom w:val="single" w:sz="24" w:space="0" w:color="FFFFFF"/>
              <w:right w:val="single" w:sz="8" w:space="0" w:color="FFFFFF"/>
            </w:tcBorders>
            <w:shd w:val="clear" w:color="auto" w:fill="4F81BD"/>
          </w:tcPr>
          <w:p w:rsidR="000436FA" w:rsidRPr="00683F15" w:rsidRDefault="000436FA" w:rsidP="00D25F0F">
            <w:pPr>
              <w:rPr>
                <w:b/>
                <w:bCs/>
                <w:color w:val="FFFFFF"/>
              </w:rPr>
            </w:pPr>
            <w:r w:rsidRPr="00683F15">
              <w:rPr>
                <w:b/>
                <w:bCs/>
                <w:color w:val="FFFFFF"/>
              </w:rPr>
              <w:t>Strengths</w:t>
            </w:r>
            <w:r w:rsidRPr="00683F15">
              <w:rPr>
                <w:rFonts w:hint="eastAsia"/>
                <w:b/>
                <w:bCs/>
                <w:color w:val="FFFFFF"/>
              </w:rPr>
              <w:t>（优势）</w:t>
            </w:r>
          </w:p>
        </w:tc>
        <w:tc>
          <w:tcPr>
            <w:tcW w:w="4981" w:type="dxa"/>
            <w:tcBorders>
              <w:top w:val="single" w:sz="8" w:space="0" w:color="FFFFFF"/>
              <w:left w:val="single" w:sz="8" w:space="0" w:color="FFFFFF"/>
              <w:bottom w:val="single" w:sz="24" w:space="0" w:color="FFFFFF"/>
            </w:tcBorders>
            <w:shd w:val="clear" w:color="auto" w:fill="4F81BD"/>
          </w:tcPr>
          <w:p w:rsidR="000436FA" w:rsidRPr="00683F15" w:rsidRDefault="000436FA" w:rsidP="00D25F0F">
            <w:pPr>
              <w:rPr>
                <w:b/>
                <w:bCs/>
                <w:color w:val="FFFFFF"/>
              </w:rPr>
            </w:pPr>
            <w:r w:rsidRPr="00683F15">
              <w:rPr>
                <w:b/>
                <w:bCs/>
                <w:color w:val="FFFFFF"/>
              </w:rPr>
              <w:t>Weakness</w:t>
            </w:r>
            <w:r w:rsidRPr="00683F15">
              <w:rPr>
                <w:rFonts w:hint="eastAsia"/>
                <w:b/>
                <w:bCs/>
                <w:color w:val="FFFFFF"/>
              </w:rPr>
              <w:t>（略势）</w:t>
            </w:r>
          </w:p>
        </w:tc>
      </w:tr>
      <w:tr w:rsidR="000436FA" w:rsidRPr="00683F15" w:rsidTr="00D25F0F">
        <w:trPr>
          <w:trHeight w:val="2359"/>
        </w:trPr>
        <w:tc>
          <w:tcPr>
            <w:tcW w:w="4981" w:type="dxa"/>
            <w:tcBorders>
              <w:top w:val="single" w:sz="8" w:space="0" w:color="FFFFFF"/>
              <w:bottom w:val="nil"/>
              <w:right w:val="single" w:sz="24" w:space="0" w:color="FFFFFF"/>
            </w:tcBorders>
            <w:shd w:val="clear" w:color="auto" w:fill="9BBB59"/>
          </w:tcPr>
          <w:p w:rsidR="000436FA" w:rsidRPr="00683F15" w:rsidRDefault="000436FA" w:rsidP="00060D06">
            <w:pPr>
              <w:numPr>
                <w:ilvl w:val="0"/>
                <w:numId w:val="37"/>
              </w:numPr>
              <w:rPr>
                <w:b/>
                <w:bCs/>
                <w:color w:val="FFFFFF"/>
              </w:rPr>
            </w:pPr>
            <w:r w:rsidRPr="00683F15">
              <w:rPr>
                <w:rFonts w:hint="eastAsia"/>
                <w:b/>
                <w:bCs/>
                <w:color w:val="FFFFFF"/>
              </w:rPr>
              <w:t>拥有稳定先进的技术平台，在成熟技术上进行产品研发</w:t>
            </w:r>
          </w:p>
          <w:p w:rsidR="000436FA" w:rsidRPr="00683F15" w:rsidRDefault="000436FA" w:rsidP="00060D06">
            <w:pPr>
              <w:numPr>
                <w:ilvl w:val="0"/>
                <w:numId w:val="37"/>
              </w:numPr>
              <w:rPr>
                <w:b/>
                <w:bCs/>
                <w:color w:val="FFFFFF"/>
              </w:rPr>
            </w:pPr>
            <w:r w:rsidRPr="00683F15">
              <w:rPr>
                <w:rFonts w:hint="eastAsia"/>
                <w:b/>
                <w:bCs/>
                <w:color w:val="FFFFFF"/>
              </w:rPr>
              <w:t>产品的类型已经被市场所验证，</w:t>
            </w:r>
            <w:r w:rsidR="00137526">
              <w:rPr>
                <w:rFonts w:hint="eastAsia"/>
                <w:b/>
                <w:bCs/>
                <w:color w:val="FFFFFF"/>
              </w:rPr>
              <w:t>无体验风险</w:t>
            </w:r>
          </w:p>
          <w:p w:rsidR="000436FA" w:rsidRPr="00683F15" w:rsidRDefault="000436FA" w:rsidP="00060D06">
            <w:pPr>
              <w:numPr>
                <w:ilvl w:val="0"/>
                <w:numId w:val="37"/>
              </w:numPr>
              <w:rPr>
                <w:b/>
                <w:bCs/>
                <w:color w:val="FFFFFF"/>
              </w:rPr>
            </w:pPr>
            <w:r w:rsidRPr="00683F15">
              <w:rPr>
                <w:rFonts w:hint="eastAsia"/>
                <w:b/>
                <w:bCs/>
                <w:color w:val="FFFFFF"/>
              </w:rPr>
              <w:t>高度专注，配合默契的团队</w:t>
            </w:r>
          </w:p>
          <w:p w:rsidR="000436FA" w:rsidRPr="00683F15" w:rsidRDefault="000436FA" w:rsidP="00060D06">
            <w:pPr>
              <w:numPr>
                <w:ilvl w:val="0"/>
                <w:numId w:val="37"/>
              </w:numPr>
              <w:rPr>
                <w:b/>
                <w:bCs/>
                <w:color w:val="FFFFFF"/>
              </w:rPr>
            </w:pPr>
            <w:r w:rsidRPr="00683F15">
              <w:rPr>
                <w:rFonts w:hint="eastAsia"/>
                <w:b/>
                <w:bCs/>
                <w:color w:val="FFFFFF"/>
              </w:rPr>
              <w:t>成熟的游戏系统，深思熟虑的营收模式</w:t>
            </w:r>
          </w:p>
          <w:p w:rsidR="000436FA" w:rsidRPr="00683F15" w:rsidRDefault="000436FA" w:rsidP="00060D06">
            <w:pPr>
              <w:numPr>
                <w:ilvl w:val="0"/>
                <w:numId w:val="37"/>
              </w:numPr>
              <w:rPr>
                <w:b/>
                <w:bCs/>
                <w:color w:val="FFFFFF"/>
              </w:rPr>
            </w:pPr>
            <w:r w:rsidRPr="00683F15">
              <w:rPr>
                <w:rFonts w:hint="eastAsia"/>
                <w:b/>
                <w:bCs/>
                <w:color w:val="FFFFFF"/>
              </w:rPr>
              <w:t>短平快的研发模式，</w:t>
            </w:r>
            <w:r w:rsidR="00137526" w:rsidRPr="00683F15">
              <w:rPr>
                <w:b/>
                <w:bCs/>
                <w:color w:val="FFFFFF"/>
              </w:rPr>
              <w:t xml:space="preserve"> </w:t>
            </w:r>
          </w:p>
          <w:p w:rsidR="000436FA" w:rsidRPr="00683F15" w:rsidRDefault="000436FA" w:rsidP="00060D06">
            <w:pPr>
              <w:numPr>
                <w:ilvl w:val="0"/>
                <w:numId w:val="37"/>
              </w:numPr>
              <w:rPr>
                <w:b/>
                <w:bCs/>
                <w:color w:val="FFFFFF"/>
              </w:rPr>
            </w:pPr>
            <w:r w:rsidRPr="00683F15">
              <w:rPr>
                <w:rFonts w:hint="eastAsia"/>
                <w:b/>
                <w:bCs/>
                <w:color w:val="FFFFFF"/>
              </w:rPr>
              <w:t>硬件要求低，受众群大</w:t>
            </w:r>
          </w:p>
        </w:tc>
        <w:tc>
          <w:tcPr>
            <w:tcW w:w="4981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</w:tcBorders>
            <w:shd w:val="clear" w:color="auto" w:fill="CDDDAC"/>
          </w:tcPr>
          <w:p w:rsidR="000436FA" w:rsidRPr="00683F15" w:rsidRDefault="000436FA" w:rsidP="00060D06">
            <w:pPr>
              <w:numPr>
                <w:ilvl w:val="0"/>
                <w:numId w:val="39"/>
              </w:numPr>
            </w:pPr>
            <w:r w:rsidRPr="00683F15">
              <w:rPr>
                <w:rFonts w:hint="eastAsia"/>
              </w:rPr>
              <w:t>开发周期短，时间有限</w:t>
            </w:r>
          </w:p>
        </w:tc>
      </w:tr>
    </w:tbl>
    <w:p w:rsidR="000436FA" w:rsidRPr="00FE63CD" w:rsidRDefault="000436FA" w:rsidP="00EE5AC7">
      <w:pPr>
        <w:ind w:firstLine="420"/>
        <w:rPr>
          <w:b/>
        </w:rPr>
      </w:pPr>
      <w:bookmarkStart w:id="10" w:name="_Toc228683724"/>
      <w:r w:rsidRPr="00FE63CD">
        <w:rPr>
          <w:b/>
        </w:rPr>
        <w:t xml:space="preserve">2) </w:t>
      </w:r>
      <w:r>
        <w:rPr>
          <w:b/>
        </w:rPr>
        <w:t xml:space="preserve"> </w:t>
      </w:r>
      <w:r w:rsidRPr="00FE63CD">
        <w:rPr>
          <w:b/>
        </w:rPr>
        <w:t>SWOT</w:t>
      </w:r>
      <w:r w:rsidRPr="00FE63CD">
        <w:rPr>
          <w:rFonts w:hint="eastAsia"/>
          <w:b/>
        </w:rPr>
        <w:t>策略</w:t>
      </w:r>
      <w:bookmarkEnd w:id="10"/>
    </w:p>
    <w:p w:rsidR="000436FA" w:rsidRPr="00B74CBC" w:rsidRDefault="000436FA" w:rsidP="00060D06">
      <w:pPr>
        <w:pStyle w:val="a8"/>
        <w:numPr>
          <w:ilvl w:val="0"/>
          <w:numId w:val="36"/>
        </w:numPr>
        <w:spacing w:line="360" w:lineRule="auto"/>
        <w:ind w:left="1196" w:firstLineChars="0" w:hanging="357"/>
        <w:rPr>
          <w:sz w:val="24"/>
          <w:szCs w:val="24"/>
        </w:rPr>
      </w:pPr>
      <w:r w:rsidRPr="00B74CBC">
        <w:rPr>
          <w:rFonts w:hint="eastAsia"/>
          <w:sz w:val="24"/>
          <w:szCs w:val="24"/>
        </w:rPr>
        <w:t>充分利用</w:t>
      </w:r>
      <w:r w:rsidRPr="00B74CBC">
        <w:rPr>
          <w:rStyle w:val="ab"/>
          <w:rFonts w:hint="eastAsia"/>
          <w:sz w:val="24"/>
          <w:szCs w:val="24"/>
        </w:rPr>
        <w:t>短平快的研发模式</w:t>
      </w:r>
      <w:r w:rsidRPr="00B74CBC">
        <w:rPr>
          <w:rStyle w:val="ab"/>
          <w:sz w:val="24"/>
          <w:szCs w:val="24"/>
        </w:rPr>
        <w:t xml:space="preserve"> </w:t>
      </w:r>
      <w:r w:rsidRPr="00B74CBC">
        <w:rPr>
          <w:rFonts w:hint="eastAsia"/>
          <w:sz w:val="24"/>
          <w:szCs w:val="24"/>
        </w:rPr>
        <w:t>的优势，迅速推出产品。</w:t>
      </w:r>
    </w:p>
    <w:p w:rsidR="000436FA" w:rsidRPr="00B74CBC" w:rsidRDefault="000436FA" w:rsidP="00060D06">
      <w:pPr>
        <w:pStyle w:val="a8"/>
        <w:numPr>
          <w:ilvl w:val="0"/>
          <w:numId w:val="36"/>
        </w:numPr>
        <w:spacing w:line="360" w:lineRule="auto"/>
        <w:ind w:left="1196" w:firstLineChars="0" w:hanging="357"/>
        <w:rPr>
          <w:sz w:val="24"/>
          <w:szCs w:val="24"/>
        </w:rPr>
      </w:pPr>
      <w:r w:rsidRPr="00B74CBC">
        <w:rPr>
          <w:rFonts w:hint="eastAsia"/>
          <w:sz w:val="24"/>
          <w:szCs w:val="24"/>
        </w:rPr>
        <w:t>拟定将</w:t>
      </w:r>
      <w:r w:rsidRPr="00B74CBC">
        <w:rPr>
          <w:rStyle w:val="ab"/>
          <w:rFonts w:hint="eastAsia"/>
          <w:sz w:val="24"/>
          <w:szCs w:val="24"/>
        </w:rPr>
        <w:t>外挂防治技术</w:t>
      </w:r>
      <w:r w:rsidRPr="00B74CBC">
        <w:rPr>
          <w:sz w:val="24"/>
          <w:szCs w:val="24"/>
        </w:rPr>
        <w:t xml:space="preserve"> </w:t>
      </w:r>
      <w:r w:rsidRPr="00B74CBC">
        <w:rPr>
          <w:rFonts w:hint="eastAsia"/>
          <w:sz w:val="24"/>
          <w:szCs w:val="24"/>
        </w:rPr>
        <w:t>列入技术研发的重要位置，</w:t>
      </w:r>
      <w:r w:rsidRPr="00B74CBC">
        <w:rPr>
          <w:rStyle w:val="ab"/>
          <w:rFonts w:hint="eastAsia"/>
          <w:sz w:val="24"/>
          <w:szCs w:val="24"/>
        </w:rPr>
        <w:t>加强</w:t>
      </w:r>
      <w:proofErr w:type="gramStart"/>
      <w:r w:rsidRPr="00B74CBC">
        <w:rPr>
          <w:rStyle w:val="ab"/>
          <w:rFonts w:hint="eastAsia"/>
          <w:sz w:val="24"/>
          <w:szCs w:val="24"/>
        </w:rPr>
        <w:t>帐号</w:t>
      </w:r>
      <w:proofErr w:type="gramEnd"/>
      <w:r w:rsidRPr="00B74CBC">
        <w:rPr>
          <w:rStyle w:val="ab"/>
          <w:rFonts w:hint="eastAsia"/>
          <w:sz w:val="24"/>
          <w:szCs w:val="24"/>
        </w:rPr>
        <w:t>安全、游戏安全</w:t>
      </w:r>
      <w:r w:rsidRPr="00B74CBC">
        <w:rPr>
          <w:sz w:val="24"/>
          <w:szCs w:val="24"/>
        </w:rPr>
        <w:t xml:space="preserve"> </w:t>
      </w:r>
      <w:r w:rsidRPr="00B74CBC">
        <w:rPr>
          <w:rFonts w:hint="eastAsia"/>
          <w:sz w:val="24"/>
          <w:szCs w:val="24"/>
        </w:rPr>
        <w:t>的监控和惩戒</w:t>
      </w:r>
    </w:p>
    <w:p w:rsidR="000436FA" w:rsidRPr="00B74CBC" w:rsidRDefault="000436FA" w:rsidP="00060D06">
      <w:pPr>
        <w:pStyle w:val="a8"/>
        <w:numPr>
          <w:ilvl w:val="0"/>
          <w:numId w:val="36"/>
        </w:numPr>
        <w:spacing w:line="360" w:lineRule="auto"/>
        <w:ind w:left="1196" w:firstLineChars="0" w:hanging="357"/>
        <w:rPr>
          <w:sz w:val="24"/>
          <w:szCs w:val="24"/>
        </w:rPr>
      </w:pPr>
      <w:r w:rsidRPr="00B74CBC">
        <w:rPr>
          <w:rFonts w:hint="eastAsia"/>
          <w:sz w:val="24"/>
          <w:szCs w:val="24"/>
        </w:rPr>
        <w:t>在</w:t>
      </w:r>
      <w:r w:rsidR="00137526">
        <w:rPr>
          <w:rFonts w:hint="eastAsia"/>
          <w:sz w:val="24"/>
          <w:szCs w:val="24"/>
        </w:rPr>
        <w:t>普通电脑配置</w:t>
      </w:r>
      <w:r w:rsidRPr="00B74CBC">
        <w:rPr>
          <w:rFonts w:hint="eastAsia"/>
          <w:sz w:val="24"/>
          <w:szCs w:val="24"/>
        </w:rPr>
        <w:t>的基础下，考虑</w:t>
      </w:r>
      <w:r w:rsidRPr="00B74CBC">
        <w:rPr>
          <w:rStyle w:val="ab"/>
          <w:rFonts w:hint="eastAsia"/>
          <w:sz w:val="24"/>
          <w:szCs w:val="24"/>
        </w:rPr>
        <w:t>适当提升部分图形品质</w:t>
      </w:r>
      <w:r w:rsidR="00137526">
        <w:rPr>
          <w:rStyle w:val="ab"/>
          <w:rFonts w:hint="eastAsia"/>
          <w:sz w:val="24"/>
          <w:szCs w:val="24"/>
        </w:rPr>
        <w:t>(</w:t>
      </w:r>
      <w:r w:rsidR="00137526">
        <w:rPr>
          <w:rStyle w:val="ab"/>
          <w:rFonts w:hint="eastAsia"/>
          <w:sz w:val="24"/>
          <w:szCs w:val="24"/>
        </w:rPr>
        <w:t>例如战斗特效</w:t>
      </w:r>
      <w:r w:rsidR="00137526">
        <w:rPr>
          <w:rStyle w:val="ab"/>
          <w:rFonts w:hint="eastAsia"/>
          <w:sz w:val="24"/>
          <w:szCs w:val="24"/>
        </w:rPr>
        <w:t>),</w:t>
      </w:r>
      <w:r w:rsidRPr="00B74CBC">
        <w:rPr>
          <w:rFonts w:hint="eastAsia"/>
          <w:sz w:val="24"/>
          <w:szCs w:val="24"/>
        </w:rPr>
        <w:t>，以适应市场硬件的资源配置情况</w:t>
      </w:r>
    </w:p>
    <w:p w:rsidR="000436FA" w:rsidRDefault="000436FA" w:rsidP="00060D06">
      <w:pPr>
        <w:pStyle w:val="a8"/>
        <w:numPr>
          <w:ilvl w:val="0"/>
          <w:numId w:val="36"/>
        </w:numPr>
        <w:spacing w:line="360" w:lineRule="auto"/>
        <w:ind w:left="1196" w:firstLineChars="0" w:hanging="357"/>
        <w:rPr>
          <w:sz w:val="24"/>
          <w:szCs w:val="24"/>
        </w:rPr>
      </w:pPr>
      <w:r w:rsidRPr="00B74CBC">
        <w:rPr>
          <w:rStyle w:val="ab"/>
          <w:rFonts w:hint="eastAsia"/>
          <w:sz w:val="24"/>
          <w:szCs w:val="24"/>
        </w:rPr>
        <w:t>专注于研发</w:t>
      </w:r>
      <w:r w:rsidRPr="00B74CBC">
        <w:rPr>
          <w:rFonts w:hint="eastAsia"/>
          <w:sz w:val="24"/>
          <w:szCs w:val="24"/>
        </w:rPr>
        <w:t>，将所有的精力集中在团队最有能量的领域</w:t>
      </w:r>
    </w:p>
    <w:p w:rsidR="000436FA" w:rsidRPr="00164A29" w:rsidRDefault="000436FA" w:rsidP="00060D06">
      <w:pPr>
        <w:pStyle w:val="a8"/>
        <w:numPr>
          <w:ilvl w:val="0"/>
          <w:numId w:val="36"/>
        </w:numPr>
        <w:spacing w:line="360" w:lineRule="auto"/>
        <w:ind w:left="1196" w:firstLineChars="0" w:hanging="357"/>
        <w:rPr>
          <w:rStyle w:val="ab"/>
          <w:b w:val="0"/>
          <w:bCs w:val="0"/>
          <w:i w:val="0"/>
          <w:iCs w:val="0"/>
          <w:color w:val="auto"/>
          <w:sz w:val="24"/>
          <w:szCs w:val="24"/>
        </w:rPr>
      </w:pPr>
      <w:r w:rsidRPr="00164A29">
        <w:rPr>
          <w:rStyle w:val="ab"/>
          <w:rFonts w:hint="eastAsia"/>
          <w:sz w:val="24"/>
          <w:szCs w:val="24"/>
        </w:rPr>
        <w:t>注重游戏品质、游戏细节</w:t>
      </w:r>
      <w:r w:rsidRPr="00164A29">
        <w:rPr>
          <w:rFonts w:ascii="宋体" w:hAnsi="宋体" w:hint="eastAsia"/>
          <w:sz w:val="24"/>
          <w:szCs w:val="24"/>
        </w:rPr>
        <w:t>，避免大而全的开发模式</w:t>
      </w:r>
      <w:r w:rsidR="00137526">
        <w:rPr>
          <w:rFonts w:ascii="宋体" w:hAnsi="宋体" w:hint="eastAsia"/>
          <w:sz w:val="24"/>
          <w:szCs w:val="24"/>
        </w:rPr>
        <w:t>.</w:t>
      </w:r>
      <w:r w:rsidR="00137526" w:rsidRPr="00164A29">
        <w:rPr>
          <w:rStyle w:val="ab"/>
          <w:b w:val="0"/>
          <w:bCs w:val="0"/>
          <w:i w:val="0"/>
          <w:iCs w:val="0"/>
          <w:color w:val="auto"/>
          <w:sz w:val="24"/>
          <w:szCs w:val="24"/>
        </w:rPr>
        <w:t xml:space="preserve"> </w:t>
      </w:r>
    </w:p>
    <w:p w:rsidR="000436FA" w:rsidRPr="00137526" w:rsidRDefault="00137526" w:rsidP="00EE5AC7">
      <w:pPr>
        <w:rPr>
          <w:b/>
          <w:sz w:val="30"/>
          <w:szCs w:val="30"/>
        </w:rPr>
      </w:pPr>
      <w:r w:rsidRPr="00137526">
        <w:rPr>
          <w:rFonts w:hint="eastAsia"/>
          <w:b/>
          <w:sz w:val="30"/>
          <w:szCs w:val="30"/>
        </w:rPr>
        <w:t>项目整体框架</w:t>
      </w:r>
    </w:p>
    <w:p w:rsidR="000436FA" w:rsidRDefault="000436FA" w:rsidP="00EE5AC7">
      <w:pPr>
        <w:rPr>
          <w:rFonts w:ascii="宋体"/>
        </w:rPr>
      </w:pPr>
      <w:r>
        <w:tab/>
      </w:r>
      <w:r>
        <w:rPr>
          <w:rFonts w:hint="eastAsia"/>
        </w:rPr>
        <w:t>根据</w:t>
      </w:r>
      <w:r w:rsidRPr="0065535C">
        <w:rPr>
          <w:rFonts w:ascii="宋体" w:hAnsi="宋体" w:hint="eastAsia"/>
        </w:rPr>
        <w:t>『</w:t>
      </w:r>
      <w:r w:rsidR="00137526">
        <w:rPr>
          <w:rFonts w:ascii="宋体" w:hAnsi="宋体" w:hint="eastAsia"/>
        </w:rPr>
        <w:t>红色信仰</w:t>
      </w:r>
      <w:r w:rsidRPr="0065535C">
        <w:rPr>
          <w:rFonts w:ascii="宋体" w:hAnsi="宋体" w:hint="eastAsia"/>
        </w:rPr>
        <w:t>』</w:t>
      </w:r>
      <w:r w:rsidR="00137526">
        <w:rPr>
          <w:rFonts w:ascii="宋体" w:hAnsi="宋体" w:hint="eastAsia"/>
        </w:rPr>
        <w:t>项目定位及研发周期、人力成本、项目规模、</w:t>
      </w:r>
      <w:r>
        <w:rPr>
          <w:rFonts w:ascii="宋体" w:hAnsi="宋体" w:hint="eastAsia"/>
        </w:rPr>
        <w:t>因素综合考虑，</w:t>
      </w:r>
      <w:r w:rsidR="00137526">
        <w:rPr>
          <w:rFonts w:hint="eastAsia"/>
        </w:rPr>
        <w:t>为了最大限度的、合理的完成项目制作</w:t>
      </w:r>
      <w:r>
        <w:rPr>
          <w:rFonts w:hint="eastAsia"/>
        </w:rPr>
        <w:t>，</w:t>
      </w:r>
      <w:r w:rsidRPr="0065535C">
        <w:rPr>
          <w:rFonts w:ascii="宋体" w:hAnsi="宋体" w:hint="eastAsia"/>
        </w:rPr>
        <w:t>『</w:t>
      </w:r>
      <w:r w:rsidR="00137526">
        <w:rPr>
          <w:rFonts w:ascii="宋体" w:hAnsi="宋体" w:hint="eastAsia"/>
        </w:rPr>
        <w:t>红色信仰</w:t>
      </w:r>
      <w:r w:rsidRPr="0065535C">
        <w:rPr>
          <w:rFonts w:ascii="宋体" w:hAnsi="宋体" w:hint="eastAsia"/>
        </w:rPr>
        <w:t>』</w:t>
      </w:r>
      <w:r>
        <w:rPr>
          <w:rFonts w:ascii="宋体" w:hAnsi="宋体" w:hint="eastAsia"/>
        </w:rPr>
        <w:t>将保障</w:t>
      </w:r>
      <w:r w:rsidR="00137526">
        <w:rPr>
          <w:rFonts w:ascii="宋体" w:hAnsi="宋体" w:hint="eastAsia"/>
          <w:color w:val="FF0000"/>
        </w:rPr>
        <w:t>红色精神问答系统,红色对抗游戏</w:t>
      </w:r>
      <w:r>
        <w:rPr>
          <w:rFonts w:ascii="宋体" w:hAnsi="宋体" w:hint="eastAsia"/>
        </w:rPr>
        <w:t>作为</w:t>
      </w:r>
      <w:r w:rsidR="00137526">
        <w:rPr>
          <w:rFonts w:ascii="宋体" w:hAnsi="宋体" w:hint="eastAsia"/>
        </w:rPr>
        <w:t>制作中</w:t>
      </w:r>
      <w:r>
        <w:rPr>
          <w:rFonts w:ascii="宋体" w:hAnsi="宋体" w:hint="eastAsia"/>
        </w:rPr>
        <w:t>最为重要的因子，</w:t>
      </w:r>
      <w:r w:rsidR="00137526">
        <w:rPr>
          <w:rFonts w:ascii="宋体" w:hAnsi="宋体" w:hint="eastAsia"/>
        </w:rPr>
        <w:t>项目</w:t>
      </w:r>
      <w:r>
        <w:rPr>
          <w:rFonts w:ascii="宋体" w:hAnsi="宋体" w:hint="eastAsia"/>
        </w:rPr>
        <w:t>设计围绕</w:t>
      </w:r>
      <w:r w:rsidR="00137526">
        <w:rPr>
          <w:rFonts w:ascii="宋体" w:hAnsi="宋体" w:hint="eastAsia"/>
          <w:color w:val="FF0000"/>
        </w:rPr>
        <w:t>红色精神问答系统,红色对抗游戏</w:t>
      </w:r>
      <w:r>
        <w:rPr>
          <w:rFonts w:ascii="宋体" w:hAnsi="宋体" w:hint="eastAsia"/>
        </w:rPr>
        <w:t>展开，通过合理的、有计划的、对</w:t>
      </w:r>
      <w:r w:rsidR="00137526">
        <w:rPr>
          <w:rFonts w:ascii="宋体" w:hAnsi="宋体" w:hint="eastAsia"/>
        </w:rPr>
        <w:t>项目</w:t>
      </w:r>
      <w:r>
        <w:rPr>
          <w:rFonts w:ascii="宋体" w:hAnsi="宋体" w:hint="eastAsia"/>
        </w:rPr>
        <w:t>生命周期影响最小的方式提升</w:t>
      </w:r>
      <w:r w:rsidR="00137526">
        <w:rPr>
          <w:rFonts w:ascii="宋体" w:hAnsi="宋体" w:hint="eastAsia"/>
          <w:color w:val="FF0000"/>
        </w:rPr>
        <w:t>项目品质</w:t>
      </w:r>
      <w:r>
        <w:rPr>
          <w:rFonts w:ascii="宋体" w:hAnsi="宋体" w:hint="eastAsia"/>
          <w:color w:val="FF0000"/>
        </w:rPr>
        <w:t>，</w:t>
      </w:r>
      <w:r w:rsidR="00137526">
        <w:rPr>
          <w:rFonts w:ascii="宋体" w:hAnsi="宋体" w:hint="eastAsia"/>
        </w:rPr>
        <w:t>从而保障项目</w:t>
      </w:r>
      <w:r w:rsidRPr="000F3379">
        <w:rPr>
          <w:rFonts w:ascii="宋体" w:hAnsi="宋体" w:hint="eastAsia"/>
        </w:rPr>
        <w:t>能够达到预期</w:t>
      </w:r>
      <w:r w:rsidR="00137526">
        <w:rPr>
          <w:rFonts w:ascii="宋体" w:hAnsi="宋体" w:hint="eastAsia"/>
        </w:rPr>
        <w:t>效果。通过对项目核心系统的设计达成其</w:t>
      </w:r>
      <w:r>
        <w:rPr>
          <w:rFonts w:ascii="宋体" w:hAnsi="宋体" w:hint="eastAsia"/>
        </w:rPr>
        <w:t>目的：</w:t>
      </w:r>
    </w:p>
    <w:p w:rsidR="000436FA" w:rsidRDefault="00D81579" w:rsidP="00EE5AC7">
      <w:r>
        <w:object w:dxaOrig="19596" w:dyaOrig="1225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9.75pt;height:309pt" o:ole="">
            <v:imagedata r:id="rId7" o:title=""/>
          </v:shape>
          <o:OLEObject Type="Embed" ProgID="Visio.Drawing.11" ShapeID="_x0000_i1025" DrawAspect="Content" ObjectID="_1409138628" r:id="rId8"/>
        </w:object>
      </w:r>
    </w:p>
    <w:p w:rsidR="000436FA" w:rsidRDefault="000436FA" w:rsidP="00EE5AC7"/>
    <w:p w:rsidR="000436FA" w:rsidRDefault="000436FA" w:rsidP="00EE5AC7">
      <w:r>
        <w:tab/>
      </w:r>
      <w:r>
        <w:rPr>
          <w:rFonts w:hint="eastAsia"/>
        </w:rPr>
        <w:t>项目核心系统设计以“</w:t>
      </w:r>
      <w:r w:rsidR="00D81579">
        <w:rPr>
          <w:rFonts w:hint="eastAsia"/>
          <w:color w:val="FF0000"/>
        </w:rPr>
        <w:t>红色答题</w:t>
      </w:r>
      <w:r w:rsidR="00D81579">
        <w:rPr>
          <w:rFonts w:hint="eastAsia"/>
        </w:rPr>
        <w:t>”作为主题，</w:t>
      </w:r>
      <w:r>
        <w:rPr>
          <w:rFonts w:hint="eastAsia"/>
        </w:rPr>
        <w:t>用户的主要游戏行为均围绕主题展开。保障并提升</w:t>
      </w:r>
      <w:r w:rsidR="00D81579">
        <w:rPr>
          <w:rFonts w:hint="eastAsia"/>
        </w:rPr>
        <w:t>的设计也将依附于项目游戏</w:t>
      </w:r>
      <w:r>
        <w:t>--</w:t>
      </w:r>
      <w:r>
        <w:rPr>
          <w:rFonts w:hint="eastAsia"/>
        </w:rPr>
        <w:t>“</w:t>
      </w:r>
      <w:r w:rsidR="00D81579">
        <w:rPr>
          <w:rFonts w:ascii="宋体" w:hAnsi="宋体" w:hint="eastAsia"/>
          <w:color w:val="FF0000"/>
        </w:rPr>
        <w:t>红色对抗</w:t>
      </w:r>
      <w:r>
        <w:rPr>
          <w:rFonts w:hint="eastAsia"/>
        </w:rPr>
        <w:t>”之上。通过游戏世界</w:t>
      </w:r>
      <w:proofErr w:type="gramStart"/>
      <w:r>
        <w:rPr>
          <w:rFonts w:hint="eastAsia"/>
        </w:rPr>
        <w:t>内战争</w:t>
      </w:r>
      <w:proofErr w:type="gramEnd"/>
      <w:r>
        <w:rPr>
          <w:rFonts w:hint="eastAsia"/>
        </w:rPr>
        <w:t>带来的高消耗带动用户的</w:t>
      </w:r>
      <w:r w:rsidR="00D81579">
        <w:rPr>
          <w:rFonts w:hint="eastAsia"/>
        </w:rPr>
        <w:t>高需求</w:t>
      </w:r>
      <w:r>
        <w:rPr>
          <w:rFonts w:hint="eastAsia"/>
        </w:rPr>
        <w:t>，并同步刺激</w:t>
      </w:r>
      <w:r w:rsidR="00D81579">
        <w:rPr>
          <w:rFonts w:hint="eastAsia"/>
        </w:rPr>
        <w:t>用户对核心系统的依赖性</w:t>
      </w:r>
      <w:r>
        <w:rPr>
          <w:rFonts w:hint="eastAsia"/>
        </w:rPr>
        <w:t>。</w:t>
      </w:r>
    </w:p>
    <w:p w:rsidR="000436FA" w:rsidRDefault="00EC4E4F" w:rsidP="00EC4E4F">
      <w:pPr>
        <w:pStyle w:val="4"/>
      </w:pPr>
      <w:r>
        <w:rPr>
          <w:rFonts w:hint="eastAsia"/>
        </w:rPr>
        <w:t>用户</w:t>
      </w:r>
      <w:r w:rsidR="000436FA">
        <w:rPr>
          <w:rFonts w:hint="eastAsia"/>
        </w:rPr>
        <w:t>历程</w:t>
      </w:r>
    </w:p>
    <w:p w:rsidR="000436FA" w:rsidRDefault="001D2E1C" w:rsidP="00C93A87">
      <w:r>
        <w:rPr>
          <w:noProof/>
        </w:rPr>
        <w:pict>
          <v:shape id="图表 2" o:spid="_x0000_i1026" type="#_x0000_t75" style="width:518.25pt;height:187.5pt;visibility:visible" o:gfxdata="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">
            <v:imagedata r:id="rId9" o:title=""/>
            <o:lock v:ext="edit" aspectratio="f"/>
          </v:shape>
        </w:pict>
      </w:r>
    </w:p>
    <w:p w:rsidR="000436FA" w:rsidRDefault="001D2E1C" w:rsidP="00C93A87">
      <w:r>
        <w:rPr>
          <w:noProof/>
        </w:rPr>
        <w:lastRenderedPageBreak/>
        <w:pict>
          <v:shape id="图表 3" o:spid="_x0000_i1027" type="#_x0000_t75" style="width:518.25pt;height:194.25pt;visibility:visible" o:gfxdata="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">
            <v:imagedata r:id="rId10" o:title="" cropbottom="-17f"/>
            <o:lock v:ext="edit" aspectratio="f"/>
          </v:shape>
        </w:pict>
      </w:r>
    </w:p>
    <w:p w:rsidR="000436FA" w:rsidRPr="00C93A87" w:rsidRDefault="001D2E1C" w:rsidP="00A16691">
      <w:pPr>
        <w:jc w:val="center"/>
      </w:pPr>
      <w:r>
        <w:rPr>
          <w:noProof/>
        </w:rPr>
        <w:pict>
          <v:shape id="图表 4" o:spid="_x0000_i1028" type="#_x0000_t75" style="width:7in;height:158.25pt;visibility:visible" o:gfxdata="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">
            <v:imagedata r:id="rId11" o:title="" cropbottom="-105f"/>
            <o:lock v:ext="edit" aspectratio="f"/>
          </v:shape>
        </w:pict>
      </w:r>
    </w:p>
    <w:p w:rsidR="000436FA" w:rsidRPr="001E16E4" w:rsidRDefault="000436FA" w:rsidP="00A16691">
      <w:pPr>
        <w:jc w:val="center"/>
      </w:pPr>
    </w:p>
    <w:p w:rsidR="000436FA" w:rsidRPr="00EF6E6D" w:rsidRDefault="000436FA" w:rsidP="00FB6216">
      <w:pPr>
        <w:pStyle w:val="a8"/>
        <w:ind w:left="720" w:firstLineChars="0" w:firstLine="0"/>
        <w:rPr>
          <w:rFonts w:ascii="宋体"/>
        </w:rPr>
      </w:pPr>
    </w:p>
    <w:p w:rsidR="000436FA" w:rsidRPr="006240D9" w:rsidRDefault="000436FA" w:rsidP="004C6BF7">
      <w:pPr>
        <w:pStyle w:val="1"/>
        <w:numPr>
          <w:ilvl w:val="0"/>
          <w:numId w:val="2"/>
        </w:numPr>
        <w:rPr>
          <w:rFonts w:ascii="宋体"/>
        </w:rPr>
      </w:pPr>
      <w:bookmarkStart w:id="11" w:name="_Toc234638281"/>
      <w:r w:rsidRPr="006240D9">
        <w:rPr>
          <w:rFonts w:ascii="宋体" w:hAnsi="宋体" w:hint="eastAsia"/>
        </w:rPr>
        <w:lastRenderedPageBreak/>
        <w:t>项目各大系统设计</w:t>
      </w:r>
      <w:bookmarkEnd w:id="11"/>
    </w:p>
    <w:p w:rsidR="000436FA" w:rsidRDefault="007A3FC9" w:rsidP="00060D06">
      <w:pPr>
        <w:pStyle w:val="20"/>
        <w:numPr>
          <w:ilvl w:val="0"/>
          <w:numId w:val="44"/>
        </w:numPr>
      </w:pPr>
      <w:r>
        <w:rPr>
          <w:rFonts w:hint="eastAsia"/>
        </w:rPr>
        <w:t>所有系统设计之间的关联参照</w:t>
      </w:r>
      <w:r w:rsidRPr="007A3FC9">
        <w:rPr>
          <w:rFonts w:hint="eastAsia"/>
          <w:color w:val="FF0000"/>
        </w:rPr>
        <w:t>红色信仰项目总体内容构架图</w:t>
      </w:r>
      <w:r>
        <w:rPr>
          <w:rFonts w:hint="eastAsia"/>
        </w:rPr>
        <w:t>(</w:t>
      </w:r>
      <w:r>
        <w:rPr>
          <w:rFonts w:hint="eastAsia"/>
        </w:rPr>
        <w:t>如下</w:t>
      </w:r>
      <w:r>
        <w:rPr>
          <w:rFonts w:hint="eastAsia"/>
        </w:rPr>
        <w:t>)</w:t>
      </w:r>
    </w:p>
    <w:p w:rsidR="000436FA" w:rsidRDefault="007A3FC9" w:rsidP="00FB6216">
      <w:pPr>
        <w:jc w:val="center"/>
        <w:rPr>
          <w:rFonts w:hint="eastAsia"/>
          <w:b/>
          <w:noProof/>
          <w:sz w:val="24"/>
          <w:szCs w:val="24"/>
        </w:rPr>
      </w:pPr>
      <w:r>
        <w:object w:dxaOrig="30368" w:dyaOrig="30833">
          <v:shape id="_x0000_i1031" type="#_x0000_t75" style="width:443.25pt;height:450pt" o:ole="">
            <v:imagedata r:id="rId12" o:title=""/>
          </v:shape>
          <o:OLEObject Type="Embed" ProgID="Visio.Drawing.11" ShapeID="_x0000_i1031" DrawAspect="Content" ObjectID="_1409138629" r:id="rId13"/>
        </w:object>
      </w:r>
    </w:p>
    <w:p w:rsidR="001D2E1C" w:rsidRPr="00555942" w:rsidRDefault="001D2E1C" w:rsidP="00FB6216">
      <w:pPr>
        <w:jc w:val="center"/>
        <w:rPr>
          <w:b/>
          <w:sz w:val="24"/>
          <w:szCs w:val="24"/>
        </w:rPr>
      </w:pPr>
    </w:p>
    <w:p w:rsidR="000436FA" w:rsidRDefault="000436FA" w:rsidP="00060D06">
      <w:pPr>
        <w:pStyle w:val="a8"/>
        <w:numPr>
          <w:ilvl w:val="0"/>
          <w:numId w:val="27"/>
        </w:numPr>
        <w:ind w:firstLineChars="0"/>
        <w:rPr>
          <w:b/>
        </w:rPr>
      </w:pPr>
      <w:r>
        <w:rPr>
          <w:rFonts w:hint="eastAsia"/>
          <w:b/>
        </w:rPr>
        <w:t>战争</w:t>
      </w:r>
      <w:r w:rsidR="00D9069B">
        <w:rPr>
          <w:rFonts w:hint="eastAsia"/>
          <w:b/>
        </w:rPr>
        <w:t>对抗</w:t>
      </w:r>
      <w:r>
        <w:rPr>
          <w:rFonts w:hint="eastAsia"/>
          <w:b/>
        </w:rPr>
        <w:t>系统</w:t>
      </w:r>
    </w:p>
    <w:p w:rsidR="000436FA" w:rsidRDefault="00E414F6" w:rsidP="00FB6216">
      <w:pPr>
        <w:pStyle w:val="a8"/>
        <w:ind w:left="1680" w:firstLineChars="0"/>
      </w:pPr>
      <w:r>
        <w:rPr>
          <w:rFonts w:hint="eastAsia"/>
        </w:rPr>
        <w:t>两方势力</w:t>
      </w:r>
      <w:r w:rsidR="000436FA">
        <w:rPr>
          <w:rFonts w:hint="eastAsia"/>
        </w:rPr>
        <w:t>在游戏中为了各自发展而需要的资源争夺而产生的战争，战争发生对立阵营地图的要塞中，每个</w:t>
      </w:r>
      <w:r>
        <w:rPr>
          <w:rFonts w:hint="eastAsia"/>
        </w:rPr>
        <w:t>用户</w:t>
      </w:r>
      <w:r w:rsidR="000436FA">
        <w:rPr>
          <w:rFonts w:hint="eastAsia"/>
        </w:rPr>
        <w:t>在本势力都有自己的要塞，中立地图中设置了一些公共要塞，促使对立阵营为了争夺其中的资源而产生战斗。</w:t>
      </w:r>
    </w:p>
    <w:tbl>
      <w:tblPr>
        <w:tblW w:w="0" w:type="auto"/>
        <w:jc w:val="center"/>
        <w:tblInd w:w="168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/>
      </w:tblPr>
      <w:tblGrid>
        <w:gridCol w:w="3946"/>
        <w:gridCol w:w="4336"/>
      </w:tblGrid>
      <w:tr w:rsidR="000436FA" w:rsidRPr="00683F15" w:rsidTr="00683F15">
        <w:trPr>
          <w:jc w:val="center"/>
        </w:trPr>
        <w:tc>
          <w:tcPr>
            <w:tcW w:w="8282" w:type="dxa"/>
            <w:gridSpan w:val="2"/>
            <w:shd w:val="clear" w:color="auto" w:fill="548DD4"/>
          </w:tcPr>
          <w:p w:rsidR="000436FA" w:rsidRPr="00683F15" w:rsidRDefault="000436FA" w:rsidP="00683F15">
            <w:pPr>
              <w:pStyle w:val="a8"/>
              <w:ind w:firstLineChars="0" w:firstLine="0"/>
              <w:rPr>
                <w:b/>
              </w:rPr>
            </w:pPr>
          </w:p>
        </w:tc>
      </w:tr>
      <w:tr w:rsidR="000436FA" w:rsidRPr="00683F15" w:rsidTr="00683F15">
        <w:trPr>
          <w:jc w:val="center"/>
        </w:trPr>
        <w:tc>
          <w:tcPr>
            <w:tcW w:w="8282" w:type="dxa"/>
            <w:gridSpan w:val="2"/>
            <w:shd w:val="clear" w:color="auto" w:fill="BFBFBF"/>
          </w:tcPr>
          <w:p w:rsidR="000436FA" w:rsidRPr="00683F15" w:rsidRDefault="00E414F6" w:rsidP="00683F15">
            <w:pPr>
              <w:pStyle w:val="a8"/>
              <w:ind w:firstLineChars="0" w:firstLine="0"/>
              <w:jc w:val="center"/>
              <w:rPr>
                <w:b/>
              </w:rPr>
            </w:pPr>
            <w:r>
              <w:rPr>
                <w:rFonts w:hint="eastAsia"/>
                <w:b/>
              </w:rPr>
              <w:lastRenderedPageBreak/>
              <w:t>系统特点</w:t>
            </w:r>
          </w:p>
        </w:tc>
      </w:tr>
      <w:tr w:rsidR="000436FA" w:rsidRPr="00683F15" w:rsidTr="00683F15">
        <w:trPr>
          <w:jc w:val="center"/>
        </w:trPr>
        <w:tc>
          <w:tcPr>
            <w:tcW w:w="8282" w:type="dxa"/>
            <w:gridSpan w:val="2"/>
            <w:shd w:val="clear" w:color="auto" w:fill="BFBFBF"/>
          </w:tcPr>
          <w:p w:rsidR="000436FA" w:rsidRPr="00683F15" w:rsidRDefault="0036614A" w:rsidP="00683F15">
            <w:pPr>
              <w:pStyle w:val="a8"/>
              <w:numPr>
                <w:ilvl w:val="0"/>
                <w:numId w:val="45"/>
              </w:numPr>
              <w:ind w:firstLineChars="0"/>
            </w:pPr>
            <w:r>
              <w:rPr>
                <w:rFonts w:hint="eastAsia"/>
              </w:rPr>
              <w:t>引入势力中立要塞概念的即时战略游戏</w:t>
            </w:r>
          </w:p>
          <w:p w:rsidR="000436FA" w:rsidRPr="00683F15" w:rsidRDefault="0036614A" w:rsidP="00683F15">
            <w:pPr>
              <w:pStyle w:val="a8"/>
              <w:numPr>
                <w:ilvl w:val="0"/>
                <w:numId w:val="45"/>
              </w:numPr>
              <w:ind w:firstLineChars="0"/>
            </w:pPr>
            <w:r>
              <w:rPr>
                <w:color w:val="FF0000"/>
              </w:rPr>
              <w:t>C</w:t>
            </w:r>
            <w:r>
              <w:rPr>
                <w:rFonts w:hint="eastAsia"/>
                <w:color w:val="FF0000"/>
              </w:rPr>
              <w:t>oco2d-x</w:t>
            </w:r>
            <w:r w:rsidR="000436FA" w:rsidRPr="00683F15">
              <w:rPr>
                <w:rFonts w:hint="eastAsia"/>
                <w:color w:val="FF0000"/>
              </w:rPr>
              <w:t>战斗引擎极大的丰富了战斗元素</w:t>
            </w:r>
            <w:r>
              <w:rPr>
                <w:rFonts w:hint="eastAsia"/>
              </w:rPr>
              <w:t>，并突破以往即时战略</w:t>
            </w:r>
            <w:r>
              <w:rPr>
                <w:rFonts w:hint="eastAsia"/>
              </w:rPr>
              <w:t>1</w:t>
            </w:r>
            <w:r>
              <w:t>VS</w:t>
            </w:r>
            <w:r>
              <w:rPr>
                <w:rFonts w:hint="eastAsia"/>
              </w:rPr>
              <w:t>1</w:t>
            </w:r>
            <w:r w:rsidR="000436FA" w:rsidRPr="00683F15">
              <w:rPr>
                <w:rFonts w:hint="eastAsia"/>
              </w:rPr>
              <w:t>的战争场面</w:t>
            </w:r>
          </w:p>
          <w:p w:rsidR="000436FA" w:rsidRPr="00683F15" w:rsidRDefault="000436FA" w:rsidP="00683F15">
            <w:pPr>
              <w:pStyle w:val="a8"/>
              <w:numPr>
                <w:ilvl w:val="0"/>
                <w:numId w:val="45"/>
              </w:numPr>
              <w:ind w:firstLineChars="0"/>
            </w:pPr>
            <w:r w:rsidRPr="00683F15">
              <w:t>3D</w:t>
            </w:r>
            <w:r w:rsidR="0036614A">
              <w:rPr>
                <w:rFonts w:hint="eastAsia"/>
              </w:rPr>
              <w:t>-2D</w:t>
            </w:r>
            <w:r w:rsidRPr="00683F15">
              <w:rPr>
                <w:rFonts w:hint="eastAsia"/>
              </w:rPr>
              <w:t>化的战争场景，接近真实的战斗体感</w:t>
            </w:r>
          </w:p>
        </w:tc>
      </w:tr>
      <w:tr w:rsidR="000436FA" w:rsidRPr="00683F15" w:rsidTr="00683F15">
        <w:trPr>
          <w:jc w:val="center"/>
        </w:trPr>
        <w:tc>
          <w:tcPr>
            <w:tcW w:w="8282" w:type="dxa"/>
            <w:gridSpan w:val="2"/>
            <w:shd w:val="clear" w:color="auto" w:fill="548DD4"/>
          </w:tcPr>
          <w:p w:rsidR="000436FA" w:rsidRPr="00683F15" w:rsidRDefault="000436FA" w:rsidP="00683F15">
            <w:pPr>
              <w:pStyle w:val="a8"/>
              <w:ind w:firstLineChars="0" w:firstLine="0"/>
              <w:rPr>
                <w:b/>
              </w:rPr>
            </w:pPr>
            <w:r w:rsidRPr="00683F15">
              <w:rPr>
                <w:rFonts w:hint="eastAsia"/>
                <w:b/>
              </w:rPr>
              <w:t>产品影响</w:t>
            </w:r>
          </w:p>
        </w:tc>
      </w:tr>
      <w:tr w:rsidR="000436FA" w:rsidRPr="00683F15" w:rsidTr="00683F15">
        <w:trPr>
          <w:jc w:val="center"/>
        </w:trPr>
        <w:tc>
          <w:tcPr>
            <w:tcW w:w="3946" w:type="dxa"/>
            <w:shd w:val="clear" w:color="auto" w:fill="BFBFBF"/>
          </w:tcPr>
          <w:p w:rsidR="000436FA" w:rsidRPr="00683F15" w:rsidRDefault="0036614A" w:rsidP="00683F15">
            <w:pPr>
              <w:pStyle w:val="a8"/>
              <w:ind w:firstLineChars="0" w:firstLine="0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操作规则</w:t>
            </w:r>
          </w:p>
        </w:tc>
        <w:tc>
          <w:tcPr>
            <w:tcW w:w="4336" w:type="dxa"/>
            <w:shd w:val="clear" w:color="auto" w:fill="BFBFBF"/>
          </w:tcPr>
          <w:p w:rsidR="000436FA" w:rsidRPr="00683F15" w:rsidRDefault="0036614A" w:rsidP="00683F15">
            <w:pPr>
              <w:pStyle w:val="a8"/>
              <w:ind w:firstLineChars="0" w:firstLine="0"/>
              <w:jc w:val="center"/>
              <w:rPr>
                <w:b/>
                <w:highlight w:val="darkRed"/>
              </w:rPr>
            </w:pPr>
            <w:r>
              <w:rPr>
                <w:rFonts w:hint="eastAsia"/>
                <w:b/>
              </w:rPr>
              <w:t>运算规则</w:t>
            </w:r>
          </w:p>
        </w:tc>
      </w:tr>
      <w:tr w:rsidR="000436FA" w:rsidRPr="00683F15" w:rsidTr="00683F15">
        <w:trPr>
          <w:jc w:val="center"/>
        </w:trPr>
        <w:tc>
          <w:tcPr>
            <w:tcW w:w="3946" w:type="dxa"/>
            <w:shd w:val="clear" w:color="auto" w:fill="BFBFBF"/>
          </w:tcPr>
          <w:p w:rsidR="000436FA" w:rsidRPr="00683F15" w:rsidRDefault="002464DB" w:rsidP="00683F15">
            <w:pPr>
              <w:pStyle w:val="a8"/>
              <w:numPr>
                <w:ilvl w:val="0"/>
                <w:numId w:val="46"/>
              </w:numPr>
              <w:ind w:firstLineChars="0"/>
            </w:pPr>
            <w:r>
              <w:rPr>
                <w:rFonts w:hint="eastAsia"/>
              </w:rPr>
              <w:t>采用传统即时战略游戏操作</w:t>
            </w:r>
            <w:r>
              <w:rPr>
                <w:rFonts w:hint="eastAsia"/>
              </w:rPr>
              <w:t>,</w:t>
            </w:r>
            <w:r>
              <w:rPr>
                <w:rFonts w:hint="eastAsia"/>
              </w:rPr>
              <w:t>可点击鼠标左键单独选择部队</w:t>
            </w:r>
            <w:r>
              <w:rPr>
                <w:rFonts w:hint="eastAsia"/>
              </w:rPr>
              <w:t>,</w:t>
            </w:r>
            <w:r>
              <w:rPr>
                <w:rFonts w:hint="eastAsia"/>
              </w:rPr>
              <w:t>或者按住鼠标左键大范围选择部队</w:t>
            </w:r>
            <w:r w:rsidR="000436FA" w:rsidRPr="00683F15">
              <w:rPr>
                <w:rFonts w:hint="eastAsia"/>
              </w:rPr>
              <w:t>；</w:t>
            </w:r>
          </w:p>
          <w:p w:rsidR="000436FA" w:rsidRPr="00683F15" w:rsidRDefault="002464DB" w:rsidP="00683F15">
            <w:pPr>
              <w:pStyle w:val="a8"/>
              <w:numPr>
                <w:ilvl w:val="0"/>
                <w:numId w:val="46"/>
              </w:numPr>
              <w:ind w:firstLineChars="0"/>
            </w:pPr>
            <w:r>
              <w:rPr>
                <w:rFonts w:hint="eastAsia"/>
              </w:rPr>
              <w:t>按鼠标右键选择队伍移动的位置</w:t>
            </w:r>
            <w:r>
              <w:rPr>
                <w:rFonts w:hint="eastAsia"/>
              </w:rPr>
              <w:t>,</w:t>
            </w:r>
            <w:r>
              <w:rPr>
                <w:rFonts w:hint="eastAsia"/>
              </w:rPr>
              <w:t>当鼠标滑到地方部队时</w:t>
            </w:r>
            <w:r>
              <w:rPr>
                <w:rFonts w:hint="eastAsia"/>
              </w:rPr>
              <w:t>,</w:t>
            </w:r>
            <w:r>
              <w:rPr>
                <w:rFonts w:hint="eastAsia"/>
              </w:rPr>
              <w:t>鼠标图形显示为攻击图标</w:t>
            </w:r>
            <w:r>
              <w:rPr>
                <w:rFonts w:hint="eastAsia"/>
              </w:rPr>
              <w:t>,</w:t>
            </w:r>
            <w:r>
              <w:rPr>
                <w:rFonts w:hint="eastAsia"/>
              </w:rPr>
              <w:t>此时点击右键为攻击</w:t>
            </w:r>
            <w:r>
              <w:rPr>
                <w:rFonts w:hint="eastAsia"/>
              </w:rPr>
              <w:t>.</w:t>
            </w:r>
          </w:p>
          <w:p w:rsidR="000436FA" w:rsidRPr="00683F15" w:rsidRDefault="000436FA" w:rsidP="00121D14">
            <w:pPr>
              <w:pStyle w:val="a8"/>
              <w:ind w:left="360" w:firstLineChars="0" w:firstLine="0"/>
            </w:pPr>
          </w:p>
        </w:tc>
        <w:tc>
          <w:tcPr>
            <w:tcW w:w="4336" w:type="dxa"/>
            <w:shd w:val="clear" w:color="auto" w:fill="BFBFBF"/>
          </w:tcPr>
          <w:p w:rsidR="000436FA" w:rsidRPr="00683F15" w:rsidRDefault="00121D14" w:rsidP="00683F15">
            <w:pPr>
              <w:pStyle w:val="a8"/>
              <w:numPr>
                <w:ilvl w:val="0"/>
                <w:numId w:val="47"/>
              </w:numPr>
              <w:ind w:firstLineChars="0"/>
            </w:pPr>
            <w:r>
              <w:rPr>
                <w:rFonts w:hint="eastAsia"/>
              </w:rPr>
              <w:t>进入战场时</w:t>
            </w:r>
            <w:r>
              <w:rPr>
                <w:rFonts w:hint="eastAsia"/>
              </w:rPr>
              <w:t>,</w:t>
            </w:r>
            <w:r>
              <w:rPr>
                <w:rFonts w:hint="eastAsia"/>
              </w:rPr>
              <w:t>读取备战界面时的队伍数据</w:t>
            </w:r>
          </w:p>
          <w:p w:rsidR="000436FA" w:rsidRPr="00683F15" w:rsidRDefault="00121D14" w:rsidP="00683F15">
            <w:pPr>
              <w:pStyle w:val="a8"/>
              <w:numPr>
                <w:ilvl w:val="0"/>
                <w:numId w:val="47"/>
              </w:numPr>
              <w:ind w:firstLineChars="0"/>
            </w:pPr>
            <w:proofErr w:type="gramStart"/>
            <w:r>
              <w:rPr>
                <w:rFonts w:hint="eastAsia"/>
              </w:rPr>
              <w:t>待讨论</w:t>
            </w:r>
            <w:proofErr w:type="gramEnd"/>
          </w:p>
        </w:tc>
      </w:tr>
      <w:tr w:rsidR="000436FA" w:rsidRPr="00683F15" w:rsidTr="00683F15">
        <w:trPr>
          <w:jc w:val="center"/>
        </w:trPr>
        <w:tc>
          <w:tcPr>
            <w:tcW w:w="8282" w:type="dxa"/>
            <w:gridSpan w:val="2"/>
            <w:shd w:val="clear" w:color="auto" w:fill="548DD4"/>
          </w:tcPr>
          <w:p w:rsidR="000436FA" w:rsidRPr="00683F15" w:rsidRDefault="0036614A" w:rsidP="00683F15">
            <w:pPr>
              <w:widowControl/>
              <w:jc w:val="left"/>
              <w:rPr>
                <w:b/>
                <w:highlight w:val="darkRed"/>
              </w:rPr>
            </w:pPr>
            <w:r>
              <w:rPr>
                <w:rFonts w:hint="eastAsia"/>
                <w:b/>
              </w:rPr>
              <w:t>系统</w:t>
            </w:r>
            <w:r w:rsidR="000436FA" w:rsidRPr="00683F15">
              <w:rPr>
                <w:rFonts w:hint="eastAsia"/>
                <w:b/>
              </w:rPr>
              <w:t>分析</w:t>
            </w:r>
          </w:p>
        </w:tc>
      </w:tr>
      <w:tr w:rsidR="000436FA" w:rsidRPr="00683F15" w:rsidTr="00683F15">
        <w:trPr>
          <w:jc w:val="center"/>
        </w:trPr>
        <w:tc>
          <w:tcPr>
            <w:tcW w:w="8282" w:type="dxa"/>
            <w:gridSpan w:val="2"/>
            <w:shd w:val="clear" w:color="auto" w:fill="BFBFBF"/>
          </w:tcPr>
          <w:p w:rsidR="000436FA" w:rsidRPr="00683F15" w:rsidRDefault="000436FA" w:rsidP="00683F15">
            <w:pPr>
              <w:pStyle w:val="a8"/>
              <w:widowControl/>
              <w:numPr>
                <w:ilvl w:val="0"/>
                <w:numId w:val="65"/>
              </w:numPr>
              <w:ind w:firstLineChars="0"/>
              <w:jc w:val="left"/>
            </w:pPr>
            <w:r w:rsidRPr="00683F15">
              <w:rPr>
                <w:rFonts w:hint="eastAsia"/>
              </w:rPr>
              <w:t>战争期间玩家投入到战斗系统、职业系统、公会系统、宠物系统中的积累都将成为收益点。</w:t>
            </w:r>
          </w:p>
          <w:p w:rsidR="000436FA" w:rsidRDefault="000436FA" w:rsidP="00683F15">
            <w:pPr>
              <w:pStyle w:val="a8"/>
              <w:widowControl/>
              <w:numPr>
                <w:ilvl w:val="0"/>
                <w:numId w:val="65"/>
              </w:numPr>
              <w:ind w:firstLineChars="0"/>
              <w:jc w:val="left"/>
            </w:pPr>
            <w:r w:rsidRPr="00683F15">
              <w:rPr>
                <w:rFonts w:hint="eastAsia"/>
              </w:rPr>
              <w:t>战争推动了公会发展、职业养成、宠物养成的收益点。</w:t>
            </w:r>
          </w:p>
          <w:p w:rsidR="00121D14" w:rsidRPr="00683F15" w:rsidRDefault="00121D14" w:rsidP="00121D14">
            <w:pPr>
              <w:pStyle w:val="a8"/>
              <w:numPr>
                <w:ilvl w:val="0"/>
                <w:numId w:val="47"/>
              </w:numPr>
              <w:ind w:firstLineChars="0"/>
            </w:pPr>
            <w:r w:rsidRPr="00683F15">
              <w:rPr>
                <w:rFonts w:hint="eastAsia"/>
              </w:rPr>
              <w:t>战争的画面感、参与感、真实感</w:t>
            </w:r>
          </w:p>
          <w:p w:rsidR="00121D14" w:rsidRPr="00683F15" w:rsidRDefault="00121D14" w:rsidP="00121D14">
            <w:pPr>
              <w:pStyle w:val="a8"/>
              <w:widowControl/>
              <w:numPr>
                <w:ilvl w:val="0"/>
                <w:numId w:val="65"/>
              </w:numPr>
              <w:ind w:firstLineChars="0"/>
              <w:jc w:val="left"/>
            </w:pPr>
            <w:r w:rsidRPr="00683F15">
              <w:rPr>
                <w:rFonts w:hint="eastAsia"/>
              </w:rPr>
              <w:t>紧张刺激的战争过程</w:t>
            </w:r>
          </w:p>
        </w:tc>
      </w:tr>
    </w:tbl>
    <w:p w:rsidR="000436FA" w:rsidRPr="00B30D38" w:rsidRDefault="002464DB" w:rsidP="002464DB">
      <w:pPr>
        <w:rPr>
          <w:b/>
        </w:rPr>
      </w:pPr>
      <w:r>
        <w:object w:dxaOrig="22714" w:dyaOrig="16503">
          <v:shape id="_x0000_i1029" type="#_x0000_t75" style="width:487.5pt;height:354pt" o:ole="">
            <v:imagedata r:id="rId14" o:title=""/>
          </v:shape>
          <o:OLEObject Type="Embed" ProgID="Visio.Drawing.11" ShapeID="_x0000_i1029" DrawAspect="Content" ObjectID="_1409138630" r:id="rId15"/>
        </w:object>
      </w:r>
    </w:p>
    <w:p w:rsidR="000436FA" w:rsidRDefault="000436FA" w:rsidP="00060D06">
      <w:pPr>
        <w:pStyle w:val="a8"/>
        <w:numPr>
          <w:ilvl w:val="1"/>
          <w:numId w:val="27"/>
        </w:numPr>
        <w:ind w:firstLineChars="0"/>
      </w:pPr>
      <w:r w:rsidRPr="00D52355">
        <w:rPr>
          <w:rFonts w:hint="eastAsia"/>
        </w:rPr>
        <w:t>阵营间中立</w:t>
      </w:r>
      <w:r w:rsidR="00121D14">
        <w:rPr>
          <w:rFonts w:hint="eastAsia"/>
        </w:rPr>
        <w:t>要塞战</w:t>
      </w:r>
    </w:p>
    <w:p w:rsidR="000436FA" w:rsidRDefault="00121D14" w:rsidP="00060D06">
      <w:pPr>
        <w:pStyle w:val="a8"/>
        <w:numPr>
          <w:ilvl w:val="2"/>
          <w:numId w:val="27"/>
        </w:numPr>
        <w:ind w:firstLineChars="0"/>
      </w:pPr>
      <w:r>
        <w:rPr>
          <w:rFonts w:hint="eastAsia"/>
        </w:rPr>
        <w:t>要塞</w:t>
      </w:r>
      <w:r w:rsidR="000436FA">
        <w:rPr>
          <w:rFonts w:hint="eastAsia"/>
        </w:rPr>
        <w:t>处于两方势力的中立地图</w:t>
      </w:r>
      <w:r>
        <w:rPr>
          <w:rFonts w:hint="eastAsia"/>
        </w:rPr>
        <w:t>苇子</w:t>
      </w:r>
      <w:r w:rsidR="000436FA">
        <w:rPr>
          <w:rFonts w:hint="eastAsia"/>
        </w:rPr>
        <w:t>，拥有</w:t>
      </w:r>
      <w:r>
        <w:rPr>
          <w:rFonts w:hint="eastAsia"/>
        </w:rPr>
        <w:t>恢复战斗兵力</w:t>
      </w:r>
      <w:r w:rsidR="000436FA">
        <w:rPr>
          <w:rFonts w:hint="eastAsia"/>
        </w:rPr>
        <w:t>的必需品，</w:t>
      </w:r>
      <w:r>
        <w:rPr>
          <w:rFonts w:hint="eastAsia"/>
        </w:rPr>
        <w:t>用户为了取得胜</w:t>
      </w:r>
      <w:r>
        <w:rPr>
          <w:rFonts w:hint="eastAsia"/>
        </w:rPr>
        <w:lastRenderedPageBreak/>
        <w:t>利，必然会占领中立要塞。</w:t>
      </w:r>
      <w:r w:rsidR="000436FA">
        <w:rPr>
          <w:rFonts w:hint="eastAsia"/>
        </w:rPr>
        <w:t>两方势力在这个环节非常容易爆发战斗。</w:t>
      </w:r>
    </w:p>
    <w:p w:rsidR="000436FA" w:rsidRDefault="000436FA" w:rsidP="00060D06">
      <w:pPr>
        <w:pStyle w:val="a8"/>
        <w:numPr>
          <w:ilvl w:val="2"/>
          <w:numId w:val="27"/>
        </w:numPr>
        <w:ind w:firstLineChars="0"/>
      </w:pPr>
      <w:r>
        <w:rPr>
          <w:rFonts w:hint="eastAsia"/>
        </w:rPr>
        <w:t>势力要塞与中立要塞都有多条路线可以达到，所以中立要塞会同时受到几个敌方势力要塞的威胁。</w:t>
      </w:r>
    </w:p>
    <w:p w:rsidR="000436FA" w:rsidRDefault="00121D14" w:rsidP="00060D06">
      <w:pPr>
        <w:pStyle w:val="a8"/>
        <w:numPr>
          <w:ilvl w:val="2"/>
          <w:numId w:val="27"/>
        </w:numPr>
        <w:ind w:firstLineChars="0"/>
      </w:pPr>
      <w:r>
        <w:rPr>
          <w:rFonts w:hint="eastAsia"/>
        </w:rPr>
        <w:t>占领</w:t>
      </w:r>
      <w:r w:rsidR="000436FA">
        <w:rPr>
          <w:rFonts w:hint="eastAsia"/>
        </w:rPr>
        <w:t>中立要塞的必要条件是必须攻</w:t>
      </w:r>
      <w:r>
        <w:rPr>
          <w:rFonts w:hint="eastAsia"/>
        </w:rPr>
        <w:t>占一定时间</w:t>
      </w:r>
      <w:r>
        <w:rPr>
          <w:rFonts w:hint="eastAsia"/>
        </w:rPr>
        <w:t>,</w:t>
      </w:r>
      <w:r>
        <w:rPr>
          <w:rFonts w:hint="eastAsia"/>
        </w:rPr>
        <w:t>才可使中立要塞为己方势力</w:t>
      </w:r>
      <w:r w:rsidR="000436FA">
        <w:rPr>
          <w:rFonts w:hint="eastAsia"/>
        </w:rPr>
        <w:t>。</w:t>
      </w:r>
    </w:p>
    <w:p w:rsidR="000436FA" w:rsidRPr="00D52355" w:rsidRDefault="000436FA" w:rsidP="00060D06">
      <w:pPr>
        <w:pStyle w:val="a8"/>
        <w:numPr>
          <w:ilvl w:val="2"/>
          <w:numId w:val="27"/>
        </w:numPr>
        <w:ind w:firstLineChars="0"/>
      </w:pPr>
      <w:r>
        <w:rPr>
          <w:rFonts w:hint="eastAsia"/>
        </w:rPr>
        <w:t>胜利的一方势力占有该中立要塞的使用权与资源获得权。</w:t>
      </w:r>
    </w:p>
    <w:p w:rsidR="000436FA" w:rsidRDefault="000436FA" w:rsidP="00060D06">
      <w:pPr>
        <w:pStyle w:val="a8"/>
        <w:numPr>
          <w:ilvl w:val="1"/>
          <w:numId w:val="27"/>
        </w:numPr>
        <w:ind w:firstLineChars="0"/>
      </w:pPr>
      <w:r w:rsidRPr="00D52355">
        <w:rPr>
          <w:rFonts w:hint="eastAsia"/>
        </w:rPr>
        <w:t>阵营间要塞争夺战</w:t>
      </w:r>
    </w:p>
    <w:p w:rsidR="000436FA" w:rsidRDefault="000436FA" w:rsidP="00060D06">
      <w:pPr>
        <w:pStyle w:val="a8"/>
        <w:numPr>
          <w:ilvl w:val="2"/>
          <w:numId w:val="27"/>
        </w:numPr>
        <w:ind w:firstLineChars="0"/>
      </w:pPr>
      <w:r>
        <w:rPr>
          <w:rFonts w:hint="eastAsia"/>
        </w:rPr>
        <w:t>要塞处于本方势力的地图中，同样也拥有个人发展的必需品，要塞主要强调的是个人战斗方面的发展，由于势力所处的地点不同，要塞供给的东西会略微不同，本势力玩家为了个人的发展必然会占领本势力的要塞，为了获得敌方要塞的供给品，也会不遗余力的去攻打敌方的要塞。</w:t>
      </w:r>
    </w:p>
    <w:p w:rsidR="000436FA" w:rsidRDefault="000436FA" w:rsidP="00060D06">
      <w:pPr>
        <w:pStyle w:val="a8"/>
        <w:numPr>
          <w:ilvl w:val="2"/>
          <w:numId w:val="27"/>
        </w:numPr>
        <w:ind w:firstLineChars="0"/>
      </w:pPr>
      <w:r>
        <w:rPr>
          <w:rFonts w:hint="eastAsia"/>
        </w:rPr>
        <w:t>占领敌方势力要塞的必要条件是需要占领通往该要塞的中立要塞。。</w:t>
      </w:r>
    </w:p>
    <w:p w:rsidR="000436FA" w:rsidRPr="00B46F2C" w:rsidRDefault="000436FA" w:rsidP="00060D06">
      <w:pPr>
        <w:pStyle w:val="a8"/>
        <w:numPr>
          <w:ilvl w:val="2"/>
          <w:numId w:val="27"/>
        </w:numPr>
        <w:ind w:firstLineChars="0"/>
      </w:pPr>
      <w:r>
        <w:rPr>
          <w:rFonts w:hint="eastAsia"/>
        </w:rPr>
        <w:t>胜利的一方势力占有该要塞的使用权与资源获得权。</w:t>
      </w:r>
    </w:p>
    <w:p w:rsidR="000436FA" w:rsidRDefault="00EC4E4F" w:rsidP="00EC4E4F">
      <w:pPr>
        <w:pStyle w:val="20"/>
        <w:ind w:left="420"/>
        <w:rPr>
          <w:rFonts w:ascii="宋体"/>
        </w:rPr>
      </w:pPr>
      <w:bookmarkStart w:id="12" w:name="_Toc234638283"/>
      <w:r>
        <w:rPr>
          <w:rFonts w:ascii="宋体" w:hAnsi="宋体" w:hint="eastAsia"/>
        </w:rPr>
        <w:t>兵种</w:t>
      </w:r>
      <w:r w:rsidR="000436FA" w:rsidRPr="006240D9">
        <w:rPr>
          <w:rFonts w:ascii="宋体" w:hAnsi="宋体" w:hint="eastAsia"/>
        </w:rPr>
        <w:t>系统</w:t>
      </w:r>
      <w:bookmarkEnd w:id="12"/>
    </w:p>
    <w:p w:rsidR="000436FA" w:rsidRDefault="00752CB6" w:rsidP="00060D06">
      <w:pPr>
        <w:pStyle w:val="4"/>
        <w:numPr>
          <w:ilvl w:val="0"/>
          <w:numId w:val="77"/>
        </w:numPr>
      </w:pPr>
      <w:r>
        <w:rPr>
          <w:rFonts w:hint="eastAsia"/>
        </w:rPr>
        <w:t>兵种</w:t>
      </w:r>
      <w:r w:rsidR="000436FA" w:rsidRPr="006240D9">
        <w:rPr>
          <w:rFonts w:hint="eastAsia"/>
        </w:rPr>
        <w:t>系统概述：</w:t>
      </w:r>
    </w:p>
    <w:tbl>
      <w:tblPr>
        <w:tblW w:w="0" w:type="auto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/>
      </w:tblPr>
      <w:tblGrid>
        <w:gridCol w:w="8282"/>
      </w:tblGrid>
      <w:tr w:rsidR="000436FA" w:rsidRPr="00683F15" w:rsidTr="00683F15">
        <w:trPr>
          <w:jc w:val="center"/>
        </w:trPr>
        <w:tc>
          <w:tcPr>
            <w:tcW w:w="8282" w:type="dxa"/>
            <w:shd w:val="clear" w:color="auto" w:fill="548DD4"/>
          </w:tcPr>
          <w:p w:rsidR="000436FA" w:rsidRPr="00683F15" w:rsidRDefault="000436FA" w:rsidP="00683F15">
            <w:pPr>
              <w:pStyle w:val="a8"/>
              <w:ind w:firstLineChars="0" w:firstLine="0"/>
              <w:rPr>
                <w:b/>
              </w:rPr>
            </w:pPr>
          </w:p>
        </w:tc>
      </w:tr>
      <w:tr w:rsidR="000436FA" w:rsidRPr="00683F15" w:rsidTr="00683F15">
        <w:trPr>
          <w:jc w:val="center"/>
        </w:trPr>
        <w:tc>
          <w:tcPr>
            <w:tcW w:w="8282" w:type="dxa"/>
            <w:shd w:val="clear" w:color="auto" w:fill="BFBFBF"/>
          </w:tcPr>
          <w:p w:rsidR="000436FA" w:rsidRPr="00683F15" w:rsidRDefault="00752CB6" w:rsidP="00683F15">
            <w:pPr>
              <w:pStyle w:val="a8"/>
              <w:ind w:firstLineChars="0" w:firstLine="0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系统特点</w:t>
            </w:r>
          </w:p>
        </w:tc>
      </w:tr>
      <w:tr w:rsidR="000436FA" w:rsidRPr="00683F15" w:rsidTr="00683F15">
        <w:trPr>
          <w:jc w:val="center"/>
        </w:trPr>
        <w:tc>
          <w:tcPr>
            <w:tcW w:w="8282" w:type="dxa"/>
            <w:shd w:val="clear" w:color="auto" w:fill="BFBFBF"/>
          </w:tcPr>
          <w:p w:rsidR="000436FA" w:rsidRPr="00683F15" w:rsidRDefault="000436FA" w:rsidP="00683F15">
            <w:pPr>
              <w:pStyle w:val="a8"/>
              <w:numPr>
                <w:ilvl w:val="0"/>
                <w:numId w:val="48"/>
              </w:numPr>
              <w:ind w:firstLineChars="0"/>
            </w:pPr>
            <w:r w:rsidRPr="00683F15">
              <w:rPr>
                <w:rFonts w:hint="eastAsia"/>
              </w:rPr>
              <w:t>丰富的</w:t>
            </w:r>
            <w:r w:rsidR="00752CB6">
              <w:rPr>
                <w:rFonts w:hint="eastAsia"/>
              </w:rPr>
              <w:t>兵种</w:t>
            </w:r>
            <w:r w:rsidRPr="00683F15">
              <w:rPr>
                <w:rFonts w:hint="eastAsia"/>
              </w:rPr>
              <w:t>选择，游戏共有</w:t>
            </w:r>
            <w:r w:rsidR="00752CB6">
              <w:rPr>
                <w:rFonts w:hint="eastAsia"/>
              </w:rPr>
              <w:t>X</w:t>
            </w:r>
            <w:proofErr w:type="gramStart"/>
            <w:r w:rsidR="00752CB6">
              <w:rPr>
                <w:rFonts w:hint="eastAsia"/>
              </w:rPr>
              <w:t>个</w:t>
            </w:r>
            <w:proofErr w:type="gramEnd"/>
            <w:r w:rsidR="00752CB6">
              <w:rPr>
                <w:rFonts w:hint="eastAsia"/>
              </w:rPr>
              <w:t>大类兵种</w:t>
            </w:r>
            <w:r w:rsidR="00752CB6">
              <w:rPr>
                <w:rFonts w:hint="eastAsia"/>
              </w:rPr>
              <w:t>Y</w:t>
            </w:r>
            <w:proofErr w:type="gramStart"/>
            <w:r w:rsidR="00752CB6">
              <w:rPr>
                <w:rFonts w:hint="eastAsia"/>
              </w:rPr>
              <w:t>个小兵种</w:t>
            </w:r>
            <w:proofErr w:type="gramEnd"/>
            <w:r w:rsidRPr="00683F15">
              <w:rPr>
                <w:rFonts w:hint="eastAsia"/>
              </w:rPr>
              <w:t>可以选择</w:t>
            </w:r>
            <w:r w:rsidR="00752CB6">
              <w:rPr>
                <w:rFonts w:hint="eastAsia"/>
              </w:rPr>
              <w:t>(</w:t>
            </w:r>
            <w:r w:rsidR="00752CB6">
              <w:rPr>
                <w:rFonts w:hint="eastAsia"/>
              </w:rPr>
              <w:t>待定参考部队资料</w:t>
            </w:r>
            <w:r w:rsidR="00752CB6">
              <w:rPr>
                <w:rFonts w:hint="eastAsia"/>
              </w:rPr>
              <w:t>)</w:t>
            </w:r>
            <w:r w:rsidRPr="00683F15">
              <w:rPr>
                <w:rFonts w:hint="eastAsia"/>
              </w:rPr>
              <w:t>，</w:t>
            </w:r>
            <w:r w:rsidR="00752CB6">
              <w:rPr>
                <w:rFonts w:hint="eastAsia"/>
              </w:rPr>
              <w:t>一期版本可只</w:t>
            </w:r>
            <w:r w:rsidRPr="00683F15">
              <w:rPr>
                <w:rFonts w:hint="eastAsia"/>
              </w:rPr>
              <w:t>开放</w:t>
            </w:r>
            <w:r w:rsidR="00752CB6">
              <w:rPr>
                <w:rFonts w:hint="eastAsia"/>
              </w:rPr>
              <w:t>一定兵种</w:t>
            </w:r>
            <w:r w:rsidRPr="00683F15">
              <w:rPr>
                <w:rFonts w:hint="eastAsia"/>
              </w:rPr>
              <w:t>。</w:t>
            </w:r>
          </w:p>
          <w:p w:rsidR="000436FA" w:rsidRPr="00683F15" w:rsidRDefault="00752CB6" w:rsidP="00683F15">
            <w:pPr>
              <w:pStyle w:val="a8"/>
              <w:numPr>
                <w:ilvl w:val="0"/>
                <w:numId w:val="48"/>
              </w:numPr>
              <w:ind w:firstLineChars="0"/>
            </w:pPr>
            <w:r>
              <w:rPr>
                <w:rFonts w:hint="eastAsia"/>
              </w:rPr>
              <w:t>独特的兵种武器替换系统，让兵种</w:t>
            </w:r>
            <w:r w:rsidR="000436FA" w:rsidRPr="00683F15">
              <w:rPr>
                <w:rFonts w:hint="eastAsia"/>
              </w:rPr>
              <w:t>更具变化性。</w:t>
            </w:r>
          </w:p>
          <w:p w:rsidR="000436FA" w:rsidRPr="00683F15" w:rsidRDefault="000436FA" w:rsidP="00752CB6">
            <w:pPr>
              <w:pStyle w:val="a8"/>
              <w:numPr>
                <w:ilvl w:val="0"/>
                <w:numId w:val="48"/>
              </w:numPr>
              <w:ind w:firstLineChars="0"/>
            </w:pPr>
            <w:r w:rsidRPr="00683F15">
              <w:rPr>
                <w:rFonts w:hint="eastAsia"/>
              </w:rPr>
              <w:t>新颖的</w:t>
            </w:r>
            <w:r w:rsidR="00752CB6">
              <w:rPr>
                <w:rFonts w:hint="eastAsia"/>
              </w:rPr>
              <w:t>兵种科技树</w:t>
            </w:r>
            <w:r w:rsidRPr="00683F15">
              <w:rPr>
                <w:rFonts w:hint="eastAsia"/>
              </w:rPr>
              <w:t>玩法。</w:t>
            </w:r>
          </w:p>
        </w:tc>
      </w:tr>
    </w:tbl>
    <w:p w:rsidR="000436FA" w:rsidRPr="006240D9" w:rsidRDefault="000436FA" w:rsidP="00887FE8">
      <w:pPr>
        <w:ind w:leftChars="202" w:left="424"/>
      </w:pPr>
      <w:r w:rsidRPr="006240D9">
        <w:rPr>
          <w:szCs w:val="21"/>
        </w:rPr>
        <w:t xml:space="preserve">    </w:t>
      </w:r>
    </w:p>
    <w:p w:rsidR="000436FA" w:rsidRPr="006240D9" w:rsidRDefault="00752CB6" w:rsidP="00060D06">
      <w:pPr>
        <w:pStyle w:val="4"/>
        <w:numPr>
          <w:ilvl w:val="0"/>
          <w:numId w:val="77"/>
        </w:numPr>
      </w:pPr>
      <w:r>
        <w:rPr>
          <w:rFonts w:hint="eastAsia"/>
        </w:rPr>
        <w:t>兵种</w:t>
      </w:r>
      <w:r w:rsidR="000436FA" w:rsidRPr="006240D9">
        <w:rPr>
          <w:rFonts w:hint="eastAsia"/>
        </w:rPr>
        <w:t>的基本属性</w:t>
      </w:r>
    </w:p>
    <w:p w:rsidR="000436FA" w:rsidRPr="006240D9" w:rsidRDefault="000436FA" w:rsidP="00887FE8">
      <w:pPr>
        <w:ind w:leftChars="202" w:left="424"/>
        <w:rPr>
          <w:rFonts w:ascii="宋体"/>
        </w:rPr>
      </w:pPr>
      <w:r w:rsidRPr="006240D9">
        <w:rPr>
          <w:szCs w:val="21"/>
        </w:rPr>
        <w:t xml:space="preserve">    </w:t>
      </w:r>
      <w:r w:rsidR="00752CB6">
        <w:rPr>
          <w:rFonts w:hint="eastAsia"/>
          <w:szCs w:val="21"/>
        </w:rPr>
        <w:t>兵种</w:t>
      </w:r>
      <w:r w:rsidRPr="006240D9">
        <w:rPr>
          <w:rFonts w:hint="eastAsia"/>
          <w:szCs w:val="21"/>
        </w:rPr>
        <w:t>具有一级属性：力量（</w:t>
      </w:r>
      <w:proofErr w:type="spellStart"/>
      <w:r w:rsidRPr="006240D9">
        <w:rPr>
          <w:szCs w:val="21"/>
        </w:rPr>
        <w:t>Str</w:t>
      </w:r>
      <w:proofErr w:type="spellEnd"/>
      <w:r w:rsidRPr="006240D9">
        <w:rPr>
          <w:rFonts w:hint="eastAsia"/>
          <w:szCs w:val="21"/>
        </w:rPr>
        <w:t>）、体质（</w:t>
      </w:r>
      <w:proofErr w:type="spellStart"/>
      <w:r w:rsidRPr="006240D9">
        <w:rPr>
          <w:szCs w:val="21"/>
        </w:rPr>
        <w:t>Vit</w:t>
      </w:r>
      <w:proofErr w:type="spellEnd"/>
      <w:r w:rsidRPr="006240D9">
        <w:rPr>
          <w:rFonts w:hint="eastAsia"/>
          <w:szCs w:val="21"/>
        </w:rPr>
        <w:t>）、耐力（</w:t>
      </w:r>
      <w:proofErr w:type="spellStart"/>
      <w:r w:rsidRPr="006240D9">
        <w:rPr>
          <w:color w:val="000000"/>
          <w:kern w:val="0"/>
          <w:sz w:val="18"/>
          <w:szCs w:val="18"/>
        </w:rPr>
        <w:t>Sta</w:t>
      </w:r>
      <w:proofErr w:type="spellEnd"/>
      <w:r w:rsidRPr="006240D9">
        <w:rPr>
          <w:rFonts w:hint="eastAsia"/>
          <w:szCs w:val="21"/>
        </w:rPr>
        <w:t>）</w:t>
      </w:r>
      <w:r w:rsidRPr="006240D9">
        <w:rPr>
          <w:rFonts w:ascii="宋体" w:hAnsi="宋体" w:hint="eastAsia"/>
        </w:rPr>
        <w:t>来影响自身的</w:t>
      </w:r>
      <w:r w:rsidR="00752CB6">
        <w:rPr>
          <w:rFonts w:ascii="宋体" w:hAnsi="宋体" w:hint="eastAsia"/>
        </w:rPr>
        <w:t xml:space="preserve"> 佩戴武器类型</w:t>
      </w:r>
      <w:r w:rsidRPr="006240D9">
        <w:rPr>
          <w:rFonts w:ascii="宋体" w:hAnsi="宋体" w:hint="eastAsia"/>
        </w:rPr>
        <w:t>、</w:t>
      </w:r>
      <w:proofErr w:type="spellStart"/>
      <w:r w:rsidRPr="006240D9">
        <w:rPr>
          <w:rFonts w:ascii="宋体" w:hAnsi="宋体"/>
        </w:rPr>
        <w:t>Max</w:t>
      </w:r>
      <w:r w:rsidR="00752CB6">
        <w:rPr>
          <w:rFonts w:ascii="宋体" w:hAnsi="宋体" w:hint="eastAsia"/>
        </w:rPr>
        <w:t>H</w:t>
      </w:r>
      <w:r w:rsidRPr="006240D9">
        <w:rPr>
          <w:rFonts w:ascii="宋体" w:hAnsi="宋体"/>
        </w:rPr>
        <w:t>p</w:t>
      </w:r>
      <w:proofErr w:type="spellEnd"/>
      <w:r w:rsidR="00752CB6">
        <w:rPr>
          <w:rFonts w:ascii="宋体" w:hAnsi="宋体" w:hint="eastAsia"/>
        </w:rPr>
        <w:t>,</w:t>
      </w:r>
      <w:r w:rsidR="00752CB6" w:rsidRPr="006240D9">
        <w:rPr>
          <w:rFonts w:ascii="宋体" w:hAnsi="宋体" w:hint="eastAsia"/>
        </w:rPr>
        <w:t>命中</w:t>
      </w:r>
      <w:r w:rsidR="00752CB6">
        <w:rPr>
          <w:rFonts w:ascii="宋体" w:hAnsi="宋体" w:hint="eastAsia"/>
        </w:rPr>
        <w:t>。兵种</w:t>
      </w:r>
      <w:r w:rsidR="00302F7F">
        <w:rPr>
          <w:rFonts w:ascii="宋体" w:hAnsi="宋体" w:hint="eastAsia"/>
        </w:rPr>
        <w:t>的属性随着指挥官(用户)的等级提升而提升.</w:t>
      </w:r>
    </w:p>
    <w:p w:rsidR="000436FA" w:rsidRDefault="00302F7F" w:rsidP="00060D06">
      <w:pPr>
        <w:pStyle w:val="4"/>
        <w:numPr>
          <w:ilvl w:val="0"/>
          <w:numId w:val="77"/>
        </w:numPr>
      </w:pPr>
      <w:r>
        <w:rPr>
          <w:rFonts w:hint="eastAsia"/>
        </w:rPr>
        <w:t>兵种</w:t>
      </w:r>
      <w:r w:rsidR="000436FA" w:rsidRPr="006240D9">
        <w:rPr>
          <w:rFonts w:hint="eastAsia"/>
        </w:rPr>
        <w:t>的职业特征</w:t>
      </w:r>
      <w:r>
        <w:rPr>
          <w:rFonts w:hint="eastAsia"/>
        </w:rPr>
        <w:t>(</w:t>
      </w:r>
      <w:r>
        <w:rPr>
          <w:rFonts w:hint="eastAsia"/>
        </w:rPr>
        <w:t>举例</w:t>
      </w:r>
      <w:r>
        <w:rPr>
          <w:rFonts w:hint="eastAsia"/>
        </w:rPr>
        <w:t>)</w:t>
      </w:r>
      <w:r w:rsidR="00312507">
        <w:rPr>
          <w:rFonts w:hint="eastAsia"/>
        </w:rPr>
        <w:t>----</w:t>
      </w:r>
      <w:r w:rsidR="00312507">
        <w:rPr>
          <w:rFonts w:hint="eastAsia"/>
        </w:rPr>
        <w:t>兵种数据栏位</w:t>
      </w:r>
    </w:p>
    <w:p w:rsidR="00312507" w:rsidRPr="00312507" w:rsidRDefault="00312507" w:rsidP="00312507">
      <w:r>
        <w:rPr>
          <w:rFonts w:hint="eastAsia"/>
        </w:rPr>
        <w:t xml:space="preserve">            </w:t>
      </w:r>
      <w:r>
        <w:rPr>
          <w:rFonts w:hint="eastAsia"/>
        </w:rPr>
        <w:t>数据栏位的关键字</w:t>
      </w:r>
      <w:r>
        <w:rPr>
          <w:rFonts w:hint="eastAsia"/>
        </w:rPr>
        <w:t>,</w:t>
      </w:r>
      <w:r>
        <w:rPr>
          <w:rFonts w:hint="eastAsia"/>
        </w:rPr>
        <w:t>具体栏</w:t>
      </w:r>
      <w:proofErr w:type="gramStart"/>
      <w:r>
        <w:rPr>
          <w:rFonts w:hint="eastAsia"/>
        </w:rPr>
        <w:t>位功能</w:t>
      </w:r>
      <w:proofErr w:type="gramEnd"/>
      <w:r>
        <w:rPr>
          <w:rFonts w:hint="eastAsia"/>
        </w:rPr>
        <w:t>等在对应策划中</w:t>
      </w:r>
    </w:p>
    <w:tbl>
      <w:tblPr>
        <w:tblW w:w="0" w:type="auto"/>
        <w:tblInd w:w="981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/>
      </w:tblPr>
      <w:tblGrid>
        <w:gridCol w:w="1384"/>
        <w:gridCol w:w="7138"/>
      </w:tblGrid>
      <w:tr w:rsidR="000436FA" w:rsidRPr="00683F15" w:rsidTr="00683F15">
        <w:tc>
          <w:tcPr>
            <w:tcW w:w="1384" w:type="dxa"/>
            <w:vAlign w:val="center"/>
          </w:tcPr>
          <w:p w:rsidR="000436FA" w:rsidRPr="00683F15" w:rsidRDefault="000436FA" w:rsidP="00B23CF5">
            <w:pPr>
              <w:rPr>
                <w:rFonts w:ascii="宋体" w:cs="宋体"/>
                <w:b/>
                <w:bCs/>
                <w:color w:val="000000"/>
                <w:sz w:val="22"/>
              </w:rPr>
            </w:pPr>
            <w:r w:rsidRPr="00683F15">
              <w:rPr>
                <w:rFonts w:hint="eastAsia"/>
                <w:b/>
                <w:bCs/>
                <w:color w:val="000000"/>
                <w:sz w:val="22"/>
              </w:rPr>
              <w:t>职业</w:t>
            </w:r>
          </w:p>
        </w:tc>
        <w:tc>
          <w:tcPr>
            <w:tcW w:w="7138" w:type="dxa"/>
            <w:vAlign w:val="center"/>
          </w:tcPr>
          <w:p w:rsidR="000436FA" w:rsidRPr="00683F15" w:rsidRDefault="000436FA" w:rsidP="00B23CF5">
            <w:pPr>
              <w:rPr>
                <w:rFonts w:ascii="宋体" w:cs="宋体"/>
                <w:b/>
                <w:bCs/>
                <w:color w:val="000000"/>
                <w:sz w:val="22"/>
              </w:rPr>
            </w:pPr>
            <w:r w:rsidRPr="00683F15">
              <w:rPr>
                <w:rFonts w:hint="eastAsia"/>
                <w:b/>
                <w:bCs/>
                <w:color w:val="000000"/>
                <w:sz w:val="22"/>
              </w:rPr>
              <w:t>特征</w:t>
            </w:r>
          </w:p>
        </w:tc>
      </w:tr>
      <w:tr w:rsidR="000436FA" w:rsidRPr="00683F15" w:rsidTr="00683F15">
        <w:tc>
          <w:tcPr>
            <w:tcW w:w="1384" w:type="dxa"/>
            <w:vAlign w:val="center"/>
          </w:tcPr>
          <w:p w:rsidR="000436FA" w:rsidRPr="00683F15" w:rsidRDefault="00732958" w:rsidP="00B23CF5">
            <w:pPr>
              <w:rPr>
                <w:rFonts w:ascii="宋体" w:cs="宋体"/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lastRenderedPageBreak/>
              <w:t>突击兵</w:t>
            </w:r>
          </w:p>
        </w:tc>
        <w:tc>
          <w:tcPr>
            <w:tcW w:w="7138" w:type="dxa"/>
            <w:vAlign w:val="center"/>
          </w:tcPr>
          <w:p w:rsidR="000436FA" w:rsidRPr="00683F15" w:rsidRDefault="000436FA" w:rsidP="00732958">
            <w:pPr>
              <w:rPr>
                <w:rFonts w:ascii="宋体" w:cs="宋体"/>
                <w:color w:val="000000"/>
                <w:szCs w:val="21"/>
              </w:rPr>
            </w:pPr>
            <w:r w:rsidRPr="00683F15">
              <w:rPr>
                <w:rFonts w:hint="eastAsia"/>
                <w:color w:val="000000"/>
                <w:szCs w:val="21"/>
              </w:rPr>
              <w:t>擅长近战，物理攻防强。</w:t>
            </w:r>
            <w:r w:rsidR="001D2E1C" w:rsidRPr="0002763A">
              <w:rPr>
                <w:noProof/>
                <w:color w:val="000000"/>
                <w:szCs w:val="21"/>
              </w:rPr>
              <w:pict>
                <v:shape id="_x0000_i1030" type="#_x0000_t75" style="width:189pt;height:273.75pt">
                  <v:imagedata r:id="rId16" o:title="4"/>
                </v:shape>
              </w:pict>
            </w:r>
          </w:p>
        </w:tc>
      </w:tr>
      <w:tr w:rsidR="000436FA" w:rsidRPr="00683F15" w:rsidTr="00683F15">
        <w:tc>
          <w:tcPr>
            <w:tcW w:w="1384" w:type="dxa"/>
            <w:vAlign w:val="center"/>
          </w:tcPr>
          <w:p w:rsidR="000436FA" w:rsidRPr="00683F15" w:rsidRDefault="000436FA" w:rsidP="00B23CF5">
            <w:pPr>
              <w:rPr>
                <w:rFonts w:ascii="宋体" w:cs="宋体"/>
                <w:b/>
                <w:bCs/>
                <w:color w:val="000000"/>
                <w:szCs w:val="21"/>
              </w:rPr>
            </w:pPr>
          </w:p>
        </w:tc>
        <w:tc>
          <w:tcPr>
            <w:tcW w:w="7138" w:type="dxa"/>
            <w:vAlign w:val="center"/>
          </w:tcPr>
          <w:p w:rsidR="000436FA" w:rsidRPr="00683F15" w:rsidRDefault="000436FA" w:rsidP="00B23CF5">
            <w:pPr>
              <w:rPr>
                <w:rFonts w:ascii="宋体" w:cs="宋体"/>
                <w:color w:val="000000"/>
                <w:szCs w:val="21"/>
              </w:rPr>
            </w:pPr>
          </w:p>
        </w:tc>
      </w:tr>
      <w:tr w:rsidR="000436FA" w:rsidRPr="00683F15" w:rsidTr="00683F15">
        <w:tc>
          <w:tcPr>
            <w:tcW w:w="1384" w:type="dxa"/>
            <w:vAlign w:val="center"/>
          </w:tcPr>
          <w:p w:rsidR="000436FA" w:rsidRPr="00683F15" w:rsidRDefault="000436FA" w:rsidP="00B23CF5">
            <w:pPr>
              <w:rPr>
                <w:rFonts w:ascii="宋体" w:cs="宋体"/>
                <w:b/>
                <w:color w:val="000000"/>
                <w:szCs w:val="21"/>
              </w:rPr>
            </w:pPr>
          </w:p>
        </w:tc>
        <w:tc>
          <w:tcPr>
            <w:tcW w:w="7138" w:type="dxa"/>
            <w:vAlign w:val="center"/>
          </w:tcPr>
          <w:p w:rsidR="000436FA" w:rsidRPr="00683F15" w:rsidRDefault="000436FA" w:rsidP="00B23CF5">
            <w:pPr>
              <w:rPr>
                <w:rFonts w:ascii="宋体" w:cs="宋体"/>
                <w:color w:val="000000"/>
                <w:szCs w:val="21"/>
              </w:rPr>
            </w:pPr>
          </w:p>
        </w:tc>
      </w:tr>
      <w:tr w:rsidR="000436FA" w:rsidRPr="00683F15" w:rsidTr="00683F15">
        <w:tc>
          <w:tcPr>
            <w:tcW w:w="1384" w:type="dxa"/>
            <w:vAlign w:val="center"/>
          </w:tcPr>
          <w:p w:rsidR="000436FA" w:rsidRPr="00683F15" w:rsidRDefault="00732958" w:rsidP="00B23CF5">
            <w:pPr>
              <w:rPr>
                <w:rFonts w:ascii="宋体" w:cs="宋体"/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兵种</w:t>
            </w:r>
            <w:r w:rsidR="000436FA" w:rsidRPr="00683F15">
              <w:rPr>
                <w:rFonts w:hint="eastAsia"/>
                <w:color w:val="000000"/>
                <w:szCs w:val="21"/>
              </w:rPr>
              <w:t>介绍</w:t>
            </w:r>
          </w:p>
        </w:tc>
        <w:tc>
          <w:tcPr>
            <w:tcW w:w="7138" w:type="dxa"/>
            <w:vAlign w:val="center"/>
          </w:tcPr>
          <w:p w:rsidR="000436FA" w:rsidRPr="00683F15" w:rsidRDefault="00732958" w:rsidP="00B23CF5">
            <w:pPr>
              <w:rPr>
                <w:rFonts w:ascii="宋体" w:cs="宋体"/>
                <w:color w:val="000000"/>
                <w:szCs w:val="21"/>
              </w:rPr>
            </w:pPr>
            <w:r>
              <w:rPr>
                <w:spacing w:val="8"/>
              </w:rPr>
              <w:t>高机动性、高防御力、高火力的综合性兵种，通过不同背包和战斗服的搭配，可以实现机动、防御、火力的调整，从而满足不同战斗环境的需求。喷射技能可以帮助其快速进入或撤出战斗。能够提供强大的火力支援和持续压制。</w:t>
            </w:r>
            <w:r w:rsidR="000436FA" w:rsidRPr="00683F15">
              <w:rPr>
                <w:rFonts w:hint="eastAsia"/>
                <w:color w:val="000000"/>
                <w:szCs w:val="21"/>
              </w:rPr>
              <w:t>。</w:t>
            </w:r>
          </w:p>
        </w:tc>
      </w:tr>
      <w:tr w:rsidR="000436FA" w:rsidRPr="00683F15" w:rsidTr="00683F15">
        <w:tc>
          <w:tcPr>
            <w:tcW w:w="1384" w:type="dxa"/>
            <w:vAlign w:val="center"/>
          </w:tcPr>
          <w:p w:rsidR="000436FA" w:rsidRPr="00683F15" w:rsidRDefault="00732958" w:rsidP="00B23CF5">
            <w:pPr>
              <w:rPr>
                <w:rFonts w:ascii="宋体" w:cs="宋体"/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兵种</w:t>
            </w:r>
            <w:r w:rsidR="000436FA" w:rsidRPr="00683F15">
              <w:rPr>
                <w:rFonts w:hint="eastAsia"/>
                <w:color w:val="000000"/>
                <w:szCs w:val="21"/>
              </w:rPr>
              <w:t>特长</w:t>
            </w:r>
          </w:p>
        </w:tc>
        <w:tc>
          <w:tcPr>
            <w:tcW w:w="7138" w:type="dxa"/>
            <w:vAlign w:val="center"/>
          </w:tcPr>
          <w:p w:rsidR="000436FA" w:rsidRPr="00683F15" w:rsidRDefault="00732958" w:rsidP="00B23CF5">
            <w:pPr>
              <w:rPr>
                <w:rFonts w:ascii="宋体" w:cs="宋体"/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强大的火力</w:t>
            </w:r>
            <w:r w:rsidR="000436FA" w:rsidRPr="00683F15">
              <w:rPr>
                <w:rFonts w:hint="eastAsia"/>
                <w:color w:val="000000"/>
                <w:szCs w:val="21"/>
              </w:rPr>
              <w:t>攻击</w:t>
            </w:r>
          </w:p>
        </w:tc>
      </w:tr>
      <w:tr w:rsidR="000436FA" w:rsidRPr="00683F15" w:rsidTr="00683F15">
        <w:tc>
          <w:tcPr>
            <w:tcW w:w="1384" w:type="dxa"/>
            <w:vAlign w:val="center"/>
          </w:tcPr>
          <w:p w:rsidR="000436FA" w:rsidRPr="00683F15" w:rsidRDefault="000436FA" w:rsidP="00B23CF5">
            <w:pPr>
              <w:rPr>
                <w:rFonts w:ascii="宋体" w:cs="宋体"/>
                <w:color w:val="000000"/>
                <w:szCs w:val="21"/>
              </w:rPr>
            </w:pPr>
            <w:r w:rsidRPr="00683F15">
              <w:rPr>
                <w:rFonts w:hint="eastAsia"/>
                <w:color w:val="000000"/>
                <w:szCs w:val="21"/>
              </w:rPr>
              <w:t>攻击距离</w:t>
            </w:r>
          </w:p>
        </w:tc>
        <w:tc>
          <w:tcPr>
            <w:tcW w:w="7138" w:type="dxa"/>
            <w:vAlign w:val="center"/>
          </w:tcPr>
          <w:p w:rsidR="000436FA" w:rsidRPr="00683F15" w:rsidRDefault="00732958" w:rsidP="00B23CF5">
            <w:pPr>
              <w:rPr>
                <w:rFonts w:ascii="宋体" w:cs="宋体"/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150</w:t>
            </w:r>
            <w:r>
              <w:rPr>
                <w:rFonts w:hint="eastAsia"/>
                <w:color w:val="000000"/>
                <w:szCs w:val="21"/>
              </w:rPr>
              <w:t>个物理像素点</w:t>
            </w:r>
            <w:r>
              <w:rPr>
                <w:rFonts w:hint="eastAsia"/>
                <w:color w:val="000000"/>
                <w:szCs w:val="21"/>
              </w:rPr>
              <w:t>(</w:t>
            </w:r>
            <w:r>
              <w:rPr>
                <w:rFonts w:hint="eastAsia"/>
                <w:color w:val="000000"/>
                <w:szCs w:val="21"/>
              </w:rPr>
              <w:t>引擎距离</w:t>
            </w:r>
            <w:r>
              <w:rPr>
                <w:rFonts w:hint="eastAsia"/>
                <w:color w:val="000000"/>
                <w:szCs w:val="21"/>
              </w:rPr>
              <w:t>)</w:t>
            </w:r>
          </w:p>
        </w:tc>
      </w:tr>
      <w:tr w:rsidR="000436FA" w:rsidRPr="00683F15" w:rsidTr="00683F15">
        <w:tc>
          <w:tcPr>
            <w:tcW w:w="1384" w:type="dxa"/>
            <w:vAlign w:val="center"/>
          </w:tcPr>
          <w:p w:rsidR="000436FA" w:rsidRPr="00683F15" w:rsidRDefault="00732958" w:rsidP="00B23CF5">
            <w:pPr>
              <w:rPr>
                <w:rFonts w:ascii="宋体" w:cs="宋体"/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可</w:t>
            </w:r>
            <w:r w:rsidR="000436FA" w:rsidRPr="00683F15">
              <w:rPr>
                <w:rFonts w:hint="eastAsia"/>
                <w:color w:val="000000"/>
                <w:szCs w:val="21"/>
              </w:rPr>
              <w:t>装备武器：</w:t>
            </w:r>
          </w:p>
        </w:tc>
        <w:tc>
          <w:tcPr>
            <w:tcW w:w="7138" w:type="dxa"/>
            <w:vAlign w:val="center"/>
          </w:tcPr>
          <w:p w:rsidR="000436FA" w:rsidRPr="00683F15" w:rsidRDefault="00732958" w:rsidP="00B23CF5">
            <w:pPr>
              <w:rPr>
                <w:rFonts w:ascii="宋体" w:cs="宋体"/>
                <w:color w:val="000000"/>
                <w:szCs w:val="21"/>
              </w:rPr>
            </w:pPr>
            <w:r>
              <w:rPr>
                <w:rFonts w:ascii="宋体" w:cs="宋体" w:hint="eastAsia"/>
                <w:color w:val="000000"/>
                <w:szCs w:val="21"/>
              </w:rPr>
              <w:t>AK47.M4</w:t>
            </w:r>
          </w:p>
        </w:tc>
      </w:tr>
      <w:tr w:rsidR="00312507" w:rsidRPr="00683F15" w:rsidTr="00683F15">
        <w:tc>
          <w:tcPr>
            <w:tcW w:w="1384" w:type="dxa"/>
            <w:vAlign w:val="center"/>
          </w:tcPr>
          <w:p w:rsidR="00312507" w:rsidRDefault="00312507" w:rsidP="00B23CF5">
            <w:pPr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具体栏位待定</w:t>
            </w:r>
          </w:p>
        </w:tc>
        <w:tc>
          <w:tcPr>
            <w:tcW w:w="7138" w:type="dxa"/>
            <w:vAlign w:val="center"/>
          </w:tcPr>
          <w:p w:rsidR="00312507" w:rsidRDefault="00312507" w:rsidP="00B23CF5">
            <w:pPr>
              <w:rPr>
                <w:rFonts w:ascii="宋体" w:cs="宋体"/>
                <w:color w:val="000000"/>
                <w:szCs w:val="21"/>
              </w:rPr>
            </w:pPr>
          </w:p>
        </w:tc>
      </w:tr>
      <w:tr w:rsidR="000436FA" w:rsidRPr="00683F15" w:rsidTr="00683F15">
        <w:trPr>
          <w:trHeight w:val="70"/>
        </w:trPr>
        <w:tc>
          <w:tcPr>
            <w:tcW w:w="1384" w:type="dxa"/>
            <w:shd w:val="clear" w:color="auto" w:fill="709FDB"/>
            <w:vAlign w:val="center"/>
          </w:tcPr>
          <w:p w:rsidR="000436FA" w:rsidRPr="00683F15" w:rsidRDefault="000436FA" w:rsidP="00B23CF5">
            <w:pPr>
              <w:rPr>
                <w:rFonts w:ascii="宋体" w:cs="宋体"/>
                <w:b/>
                <w:bCs/>
                <w:color w:val="000000"/>
                <w:sz w:val="22"/>
              </w:rPr>
            </w:pPr>
          </w:p>
        </w:tc>
        <w:tc>
          <w:tcPr>
            <w:tcW w:w="7138" w:type="dxa"/>
            <w:shd w:val="clear" w:color="auto" w:fill="709FDB"/>
          </w:tcPr>
          <w:p w:rsidR="000436FA" w:rsidRPr="00683F15" w:rsidRDefault="000436FA" w:rsidP="00EE5AC7"/>
        </w:tc>
      </w:tr>
    </w:tbl>
    <w:p w:rsidR="00FA0942" w:rsidRPr="00FA0942" w:rsidRDefault="00FA0942" w:rsidP="00FA0942">
      <w:pPr>
        <w:pStyle w:val="4"/>
      </w:pPr>
    </w:p>
    <w:p w:rsidR="000436FA" w:rsidRPr="0073757C" w:rsidRDefault="000436FA" w:rsidP="00887FE8">
      <w:pPr>
        <w:pStyle w:val="a8"/>
        <w:ind w:leftChars="202" w:left="424" w:firstLineChars="0" w:firstLine="0"/>
        <w:jc w:val="left"/>
        <w:rPr>
          <w:color w:val="FF0000"/>
          <w:szCs w:val="21"/>
        </w:rPr>
      </w:pPr>
      <w:r w:rsidRPr="00FB6216">
        <w:rPr>
          <w:rFonts w:hint="eastAsia"/>
          <w:color w:val="548DD4"/>
          <w:szCs w:val="21"/>
        </w:rPr>
        <w:t>。</w:t>
      </w:r>
    </w:p>
    <w:p w:rsidR="000436FA" w:rsidRDefault="000436FA" w:rsidP="00060D06">
      <w:pPr>
        <w:pStyle w:val="20"/>
        <w:numPr>
          <w:ilvl w:val="0"/>
          <w:numId w:val="44"/>
        </w:numPr>
        <w:rPr>
          <w:rFonts w:ascii="宋体"/>
        </w:rPr>
      </w:pPr>
      <w:bookmarkStart w:id="13" w:name="_Toc234638285"/>
      <w:r w:rsidRPr="006240D9">
        <w:rPr>
          <w:rFonts w:ascii="宋体" w:hAnsi="宋体" w:hint="eastAsia"/>
        </w:rPr>
        <w:t>战斗</w:t>
      </w:r>
      <w:r>
        <w:rPr>
          <w:rFonts w:ascii="宋体" w:hAnsi="宋体" w:hint="eastAsia"/>
        </w:rPr>
        <w:t>系统</w:t>
      </w:r>
      <w:r w:rsidRPr="006240D9">
        <w:rPr>
          <w:rFonts w:ascii="宋体" w:hAnsi="宋体" w:hint="eastAsia"/>
        </w:rPr>
        <w:t>设计</w:t>
      </w:r>
      <w:bookmarkEnd w:id="13"/>
    </w:p>
    <w:tbl>
      <w:tblPr>
        <w:tblW w:w="0" w:type="auto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/>
      </w:tblPr>
      <w:tblGrid>
        <w:gridCol w:w="4159"/>
        <w:gridCol w:w="4123"/>
      </w:tblGrid>
      <w:tr w:rsidR="000436FA" w:rsidRPr="00683F15" w:rsidTr="00683F15">
        <w:trPr>
          <w:jc w:val="center"/>
        </w:trPr>
        <w:tc>
          <w:tcPr>
            <w:tcW w:w="8282" w:type="dxa"/>
            <w:gridSpan w:val="2"/>
            <w:shd w:val="clear" w:color="auto" w:fill="548DD4"/>
          </w:tcPr>
          <w:p w:rsidR="000436FA" w:rsidRPr="00683F15" w:rsidRDefault="000436FA" w:rsidP="00683F15">
            <w:pPr>
              <w:pStyle w:val="a8"/>
              <w:ind w:firstLineChars="0" w:firstLine="0"/>
              <w:rPr>
                <w:b/>
              </w:rPr>
            </w:pPr>
          </w:p>
        </w:tc>
      </w:tr>
      <w:tr w:rsidR="000436FA" w:rsidRPr="00683F15" w:rsidTr="00683F15">
        <w:trPr>
          <w:jc w:val="center"/>
        </w:trPr>
        <w:tc>
          <w:tcPr>
            <w:tcW w:w="8282" w:type="dxa"/>
            <w:gridSpan w:val="2"/>
            <w:shd w:val="clear" w:color="auto" w:fill="BFBFBF"/>
          </w:tcPr>
          <w:p w:rsidR="000436FA" w:rsidRPr="00683F15" w:rsidRDefault="007A3FC9" w:rsidP="00683F15">
            <w:pPr>
              <w:pStyle w:val="a8"/>
              <w:ind w:firstLineChars="0" w:firstLine="0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体验</w:t>
            </w:r>
            <w:r w:rsidR="000436FA" w:rsidRPr="00683F15">
              <w:rPr>
                <w:rFonts w:hint="eastAsia"/>
                <w:b/>
              </w:rPr>
              <w:t>冲击度</w:t>
            </w:r>
          </w:p>
        </w:tc>
      </w:tr>
      <w:tr w:rsidR="000436FA" w:rsidRPr="00683F15" w:rsidTr="00683F15">
        <w:trPr>
          <w:trHeight w:val="56"/>
          <w:jc w:val="center"/>
        </w:trPr>
        <w:tc>
          <w:tcPr>
            <w:tcW w:w="8282" w:type="dxa"/>
            <w:gridSpan w:val="2"/>
            <w:shd w:val="clear" w:color="auto" w:fill="BFBFBF"/>
          </w:tcPr>
          <w:p w:rsidR="000436FA" w:rsidRPr="00683F15" w:rsidRDefault="000436FA" w:rsidP="00683F15">
            <w:pPr>
              <w:pStyle w:val="a8"/>
              <w:numPr>
                <w:ilvl w:val="0"/>
                <w:numId w:val="54"/>
              </w:numPr>
              <w:ind w:firstLineChars="0"/>
            </w:pPr>
            <w:r w:rsidRPr="00683F15">
              <w:rPr>
                <w:rFonts w:hint="eastAsia"/>
              </w:rPr>
              <w:t>突破以往只有</w:t>
            </w:r>
            <w:r w:rsidR="007A3FC9">
              <w:rPr>
                <w:rFonts w:hint="eastAsia"/>
              </w:rPr>
              <w:t>1</w:t>
            </w:r>
            <w:r w:rsidRPr="00683F15">
              <w:t>VS</w:t>
            </w:r>
            <w:r w:rsidR="007A3FC9">
              <w:rPr>
                <w:rFonts w:hint="eastAsia"/>
              </w:rPr>
              <w:t>1</w:t>
            </w:r>
            <w:r w:rsidRPr="00683F15">
              <w:rPr>
                <w:rFonts w:hint="eastAsia"/>
              </w:rPr>
              <w:t>的战斗体验，感受庞大的战斗场面的</w:t>
            </w:r>
            <w:r w:rsidR="007A3FC9">
              <w:rPr>
                <w:rFonts w:hint="eastAsia"/>
              </w:rPr>
              <w:t>coco2d-x</w:t>
            </w:r>
            <w:r w:rsidRPr="00683F15">
              <w:rPr>
                <w:rFonts w:hint="eastAsia"/>
              </w:rPr>
              <w:t>引擎。</w:t>
            </w:r>
          </w:p>
          <w:p w:rsidR="000436FA" w:rsidRPr="00683F15" w:rsidRDefault="007A3FC9" w:rsidP="00683F15">
            <w:pPr>
              <w:pStyle w:val="a8"/>
              <w:numPr>
                <w:ilvl w:val="0"/>
                <w:numId w:val="54"/>
              </w:numPr>
              <w:ind w:firstLineChars="0"/>
            </w:pPr>
            <w:r>
              <w:rPr>
                <w:rFonts w:hint="eastAsia"/>
              </w:rPr>
              <w:t>用户</w:t>
            </w:r>
            <w:r w:rsidR="000436FA" w:rsidRPr="00683F15">
              <w:rPr>
                <w:rFonts w:hint="eastAsia"/>
              </w:rPr>
              <w:t>可</w:t>
            </w:r>
            <w:r>
              <w:rPr>
                <w:rFonts w:hint="eastAsia"/>
              </w:rPr>
              <w:t>创建房间，邀请好友组队对战</w:t>
            </w:r>
            <w:r w:rsidR="000436FA" w:rsidRPr="00683F15">
              <w:rPr>
                <w:rFonts w:hint="eastAsia"/>
              </w:rPr>
              <w:t>。</w:t>
            </w:r>
            <w:r>
              <w:rPr>
                <w:rFonts w:hint="eastAsia"/>
              </w:rPr>
              <w:t>人数越多获得的荣誉值越高</w:t>
            </w:r>
            <w:r>
              <w:rPr>
                <w:rFonts w:hint="eastAsia"/>
              </w:rPr>
              <w:t>.</w:t>
            </w:r>
          </w:p>
          <w:p w:rsidR="000436FA" w:rsidRPr="00683F15" w:rsidRDefault="000436FA" w:rsidP="007A3FC9">
            <w:pPr>
              <w:pStyle w:val="a8"/>
              <w:numPr>
                <w:ilvl w:val="0"/>
                <w:numId w:val="54"/>
              </w:numPr>
              <w:ind w:firstLineChars="0"/>
            </w:pPr>
            <w:r w:rsidRPr="00683F15">
              <w:rPr>
                <w:rFonts w:hint="eastAsia"/>
              </w:rPr>
              <w:t>战斗的场景，将受到复杂</w:t>
            </w:r>
            <w:r w:rsidR="007A3FC9">
              <w:rPr>
                <w:rFonts w:hint="eastAsia"/>
              </w:rPr>
              <w:t>地形</w:t>
            </w:r>
            <w:r w:rsidRPr="00683F15">
              <w:rPr>
                <w:rFonts w:hint="eastAsia"/>
              </w:rPr>
              <w:t>的制约</w:t>
            </w:r>
            <w:r w:rsidR="007A3FC9">
              <w:rPr>
                <w:rFonts w:hint="eastAsia"/>
              </w:rPr>
              <w:t>(</w:t>
            </w:r>
            <w:r w:rsidR="007A3FC9">
              <w:rPr>
                <w:rFonts w:hint="eastAsia"/>
              </w:rPr>
              <w:t>关卡编辑实现</w:t>
            </w:r>
            <w:r w:rsidR="007A3FC9">
              <w:rPr>
                <w:rFonts w:hint="eastAsia"/>
              </w:rPr>
              <w:t>)</w:t>
            </w:r>
            <w:r w:rsidR="007A3FC9">
              <w:rPr>
                <w:rFonts w:hint="eastAsia"/>
              </w:rPr>
              <w:t>，产生不同的</w:t>
            </w:r>
            <w:r w:rsidRPr="00683F15">
              <w:rPr>
                <w:rFonts w:hint="eastAsia"/>
              </w:rPr>
              <w:t>效果，让战斗的不</w:t>
            </w:r>
            <w:r w:rsidRPr="00683F15">
              <w:rPr>
                <w:rFonts w:hint="eastAsia"/>
              </w:rPr>
              <w:lastRenderedPageBreak/>
              <w:t>可预期性增强。</w:t>
            </w:r>
          </w:p>
        </w:tc>
      </w:tr>
      <w:tr w:rsidR="000436FA" w:rsidRPr="00683F15" w:rsidTr="00683F15">
        <w:trPr>
          <w:jc w:val="center"/>
        </w:trPr>
        <w:tc>
          <w:tcPr>
            <w:tcW w:w="8282" w:type="dxa"/>
            <w:gridSpan w:val="2"/>
            <w:shd w:val="clear" w:color="auto" w:fill="548DD4"/>
          </w:tcPr>
          <w:p w:rsidR="000436FA" w:rsidRPr="00683F15" w:rsidRDefault="007A3FC9" w:rsidP="00683F15">
            <w:pPr>
              <w:pStyle w:val="a8"/>
              <w:ind w:firstLineChars="0" w:firstLine="0"/>
              <w:rPr>
                <w:b/>
              </w:rPr>
            </w:pPr>
            <w:r>
              <w:rPr>
                <w:rFonts w:hint="eastAsia"/>
                <w:b/>
              </w:rPr>
              <w:lastRenderedPageBreak/>
              <w:t>系统</w:t>
            </w:r>
            <w:r w:rsidR="000436FA" w:rsidRPr="00683F15">
              <w:rPr>
                <w:rFonts w:hint="eastAsia"/>
                <w:b/>
              </w:rPr>
              <w:t>影响</w:t>
            </w:r>
          </w:p>
        </w:tc>
      </w:tr>
      <w:tr w:rsidR="000436FA" w:rsidRPr="00683F15" w:rsidTr="00683F15">
        <w:trPr>
          <w:jc w:val="center"/>
        </w:trPr>
        <w:tc>
          <w:tcPr>
            <w:tcW w:w="4159" w:type="dxa"/>
            <w:shd w:val="clear" w:color="auto" w:fill="BFBFBF"/>
          </w:tcPr>
          <w:p w:rsidR="000436FA" w:rsidRPr="00683F15" w:rsidRDefault="000436FA" w:rsidP="00683F15">
            <w:pPr>
              <w:pStyle w:val="a8"/>
              <w:ind w:firstLineChars="0" w:firstLine="0"/>
              <w:jc w:val="center"/>
              <w:rPr>
                <w:b/>
              </w:rPr>
            </w:pPr>
            <w:r w:rsidRPr="00683F15">
              <w:rPr>
                <w:rFonts w:hint="eastAsia"/>
                <w:b/>
              </w:rPr>
              <w:t>新</w:t>
            </w:r>
            <w:r w:rsidR="007A3FC9">
              <w:rPr>
                <w:rFonts w:hint="eastAsia"/>
                <w:b/>
              </w:rPr>
              <w:t>老</w:t>
            </w:r>
            <w:r w:rsidRPr="00683F15">
              <w:rPr>
                <w:rFonts w:hint="eastAsia"/>
                <w:b/>
              </w:rPr>
              <w:t>用户的吸引力</w:t>
            </w:r>
          </w:p>
        </w:tc>
        <w:tc>
          <w:tcPr>
            <w:tcW w:w="4123" w:type="dxa"/>
            <w:shd w:val="clear" w:color="auto" w:fill="BFBFBF"/>
          </w:tcPr>
          <w:p w:rsidR="000436FA" w:rsidRPr="00683F15" w:rsidRDefault="000436FA" w:rsidP="00683F15">
            <w:pPr>
              <w:pStyle w:val="a8"/>
              <w:ind w:firstLineChars="0" w:firstLine="0"/>
              <w:jc w:val="center"/>
              <w:rPr>
                <w:b/>
              </w:rPr>
            </w:pPr>
            <w:r w:rsidRPr="00683F15">
              <w:rPr>
                <w:rFonts w:hint="eastAsia"/>
                <w:b/>
              </w:rPr>
              <w:t>用户黏着度</w:t>
            </w:r>
          </w:p>
        </w:tc>
      </w:tr>
      <w:tr w:rsidR="000436FA" w:rsidRPr="00683F15" w:rsidTr="00683F15">
        <w:trPr>
          <w:jc w:val="center"/>
        </w:trPr>
        <w:tc>
          <w:tcPr>
            <w:tcW w:w="4159" w:type="dxa"/>
            <w:shd w:val="clear" w:color="auto" w:fill="BFBFBF"/>
          </w:tcPr>
          <w:p w:rsidR="000436FA" w:rsidRPr="00683F15" w:rsidRDefault="000436FA" w:rsidP="00683F15">
            <w:pPr>
              <w:pStyle w:val="a8"/>
              <w:numPr>
                <w:ilvl w:val="0"/>
                <w:numId w:val="55"/>
              </w:numPr>
              <w:ind w:firstLineChars="0"/>
            </w:pPr>
            <w:r w:rsidRPr="00683F15">
              <w:rPr>
                <w:rFonts w:hint="eastAsia"/>
              </w:rPr>
              <w:t>人性化自动战斗模式，使玩家轻松游戏。</w:t>
            </w:r>
          </w:p>
          <w:p w:rsidR="000436FA" w:rsidRPr="00683F15" w:rsidRDefault="007A3FC9" w:rsidP="00683F15">
            <w:pPr>
              <w:pStyle w:val="a8"/>
              <w:numPr>
                <w:ilvl w:val="0"/>
                <w:numId w:val="55"/>
              </w:numPr>
              <w:ind w:firstLineChars="0"/>
            </w:pPr>
            <w:r>
              <w:rPr>
                <w:rFonts w:hint="eastAsia"/>
              </w:rPr>
              <w:t>可多用户组队战斗</w:t>
            </w:r>
            <w:r>
              <w:rPr>
                <w:rFonts w:hint="eastAsia"/>
              </w:rPr>
              <w:t>,</w:t>
            </w:r>
            <w:r>
              <w:rPr>
                <w:rFonts w:hint="eastAsia"/>
              </w:rPr>
              <w:t>让老用户可带领新用户</w:t>
            </w:r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促使新老用户之间的亲密度</w:t>
            </w:r>
            <w:r>
              <w:rPr>
                <w:rFonts w:hint="eastAsia"/>
              </w:rPr>
              <w:t>,</w:t>
            </w:r>
            <w:r>
              <w:rPr>
                <w:rFonts w:hint="eastAsia"/>
              </w:rPr>
              <w:t>老用户带领新用户获取胜利可获得额外的荣誉点数</w:t>
            </w:r>
            <w:r>
              <w:rPr>
                <w:rFonts w:hint="eastAsia"/>
              </w:rPr>
              <w:t>)</w:t>
            </w:r>
          </w:p>
          <w:p w:rsidR="000436FA" w:rsidRPr="00683F15" w:rsidRDefault="000436FA" w:rsidP="00683F15">
            <w:pPr>
              <w:pStyle w:val="a8"/>
              <w:numPr>
                <w:ilvl w:val="0"/>
                <w:numId w:val="55"/>
              </w:numPr>
              <w:ind w:firstLineChars="0"/>
            </w:pPr>
            <w:r w:rsidRPr="00683F15">
              <w:rPr>
                <w:rFonts w:hint="eastAsia"/>
              </w:rPr>
              <w:t>突破以往固定</w:t>
            </w:r>
            <w:proofErr w:type="gramStart"/>
            <w:r w:rsidR="007A3FC9">
              <w:rPr>
                <w:rFonts w:hint="eastAsia"/>
              </w:rPr>
              <w:t>类似红警</w:t>
            </w:r>
            <w:proofErr w:type="gramEnd"/>
            <w:r w:rsidR="007A3FC9">
              <w:rPr>
                <w:rFonts w:hint="eastAsia"/>
              </w:rPr>
              <w:t>的平面战斗元素</w:t>
            </w:r>
            <w:r w:rsidR="007A3FC9">
              <w:rPr>
                <w:rFonts w:hint="eastAsia"/>
              </w:rPr>
              <w:t>,</w:t>
            </w:r>
            <w:r w:rsidR="007A3FC9">
              <w:rPr>
                <w:rFonts w:hint="eastAsia"/>
              </w:rPr>
              <w:t>根据地形和中立要塞概念使得每次的战斗体验不同</w:t>
            </w:r>
            <w:r w:rsidR="007A3FC9">
              <w:rPr>
                <w:rFonts w:hint="eastAsia"/>
              </w:rPr>
              <w:t>.</w:t>
            </w:r>
          </w:p>
          <w:p w:rsidR="000436FA" w:rsidRPr="00683F15" w:rsidRDefault="000436FA" w:rsidP="007A3FC9">
            <w:pPr>
              <w:pStyle w:val="a8"/>
              <w:numPr>
                <w:ilvl w:val="0"/>
                <w:numId w:val="55"/>
              </w:numPr>
              <w:ind w:firstLineChars="0"/>
            </w:pPr>
            <w:r w:rsidRPr="00683F15">
              <w:rPr>
                <w:rFonts w:hint="eastAsia"/>
              </w:rPr>
              <w:t>鼠标</w:t>
            </w:r>
            <w:r w:rsidR="007A3FC9">
              <w:rPr>
                <w:rFonts w:hint="eastAsia"/>
              </w:rPr>
              <w:t>操作</w:t>
            </w:r>
            <w:r w:rsidRPr="00683F15">
              <w:rPr>
                <w:rFonts w:hint="eastAsia"/>
              </w:rPr>
              <w:t>游戏的简单战斗操作</w:t>
            </w:r>
          </w:p>
        </w:tc>
        <w:tc>
          <w:tcPr>
            <w:tcW w:w="4123" w:type="dxa"/>
            <w:shd w:val="clear" w:color="auto" w:fill="BFBFBF"/>
          </w:tcPr>
          <w:p w:rsidR="007A3FC9" w:rsidRDefault="000436FA" w:rsidP="00683F15">
            <w:pPr>
              <w:pStyle w:val="a8"/>
              <w:numPr>
                <w:ilvl w:val="0"/>
                <w:numId w:val="56"/>
              </w:numPr>
              <w:ind w:firstLineChars="0"/>
              <w:rPr>
                <w:rFonts w:hint="eastAsia"/>
              </w:rPr>
            </w:pPr>
            <w:r w:rsidRPr="00683F15">
              <w:rPr>
                <w:rFonts w:hint="eastAsia"/>
              </w:rPr>
              <w:t>战斗系统带来了更多的战场元素，突破以往的</w:t>
            </w:r>
            <w:r w:rsidR="007A3FC9">
              <w:rPr>
                <w:rFonts w:hint="eastAsia"/>
              </w:rPr>
              <w:t>即时战略复杂的进</w:t>
            </w:r>
            <w:proofErr w:type="gramStart"/>
            <w:r w:rsidR="007A3FC9">
              <w:rPr>
                <w:rFonts w:hint="eastAsia"/>
              </w:rPr>
              <w:t>阶建筑</w:t>
            </w:r>
            <w:proofErr w:type="gramEnd"/>
            <w:r w:rsidR="007A3FC9">
              <w:rPr>
                <w:rFonts w:hint="eastAsia"/>
              </w:rPr>
              <w:t>,</w:t>
            </w:r>
            <w:r w:rsidR="007A3FC9">
              <w:rPr>
                <w:rFonts w:hint="eastAsia"/>
              </w:rPr>
              <w:t>复杂的操作</w:t>
            </w:r>
            <w:r w:rsidR="007A3FC9">
              <w:rPr>
                <w:rFonts w:hint="eastAsia"/>
              </w:rPr>
              <w:t>,</w:t>
            </w:r>
            <w:r w:rsidR="007A3FC9">
              <w:rPr>
                <w:rFonts w:hint="eastAsia"/>
              </w:rPr>
              <w:t>缓慢的战斗节奏</w:t>
            </w:r>
            <w:r w:rsidR="007A3FC9">
              <w:rPr>
                <w:rFonts w:hint="eastAsia"/>
              </w:rPr>
              <w:t>.</w:t>
            </w:r>
          </w:p>
          <w:p w:rsidR="000436FA" w:rsidRPr="00683F15" w:rsidRDefault="000436FA" w:rsidP="00683F15">
            <w:pPr>
              <w:pStyle w:val="a8"/>
              <w:numPr>
                <w:ilvl w:val="0"/>
                <w:numId w:val="56"/>
              </w:numPr>
              <w:ind w:firstLineChars="0"/>
            </w:pPr>
            <w:r w:rsidRPr="00683F15">
              <w:rPr>
                <w:rFonts w:hint="eastAsia"/>
              </w:rPr>
              <w:t>战斗系统增加了玩家对</w:t>
            </w:r>
            <w:r w:rsidR="007A3FC9">
              <w:rPr>
                <w:rFonts w:hint="eastAsia"/>
              </w:rPr>
              <w:t>组队对抗的乐趣</w:t>
            </w:r>
          </w:p>
          <w:p w:rsidR="000436FA" w:rsidRPr="00683F15" w:rsidRDefault="000436FA" w:rsidP="00683F15">
            <w:pPr>
              <w:pStyle w:val="a8"/>
              <w:numPr>
                <w:ilvl w:val="0"/>
                <w:numId w:val="56"/>
              </w:numPr>
              <w:ind w:firstLineChars="0"/>
            </w:pPr>
            <w:r w:rsidRPr="00683F15">
              <w:rPr>
                <w:rFonts w:hint="eastAsia"/>
              </w:rPr>
              <w:t>战斗系统让战争</w:t>
            </w:r>
            <w:r w:rsidR="007A3FC9">
              <w:rPr>
                <w:rFonts w:hint="eastAsia"/>
              </w:rPr>
              <w:t>的战术和对兵种</w:t>
            </w:r>
            <w:r w:rsidRPr="00683F15">
              <w:rPr>
                <w:rFonts w:hint="eastAsia"/>
              </w:rPr>
              <w:t>的</w:t>
            </w:r>
            <w:r w:rsidR="007A3FC9">
              <w:rPr>
                <w:rFonts w:hint="eastAsia"/>
              </w:rPr>
              <w:t>理解</w:t>
            </w:r>
            <w:r w:rsidRPr="00683F15">
              <w:rPr>
                <w:rFonts w:hint="eastAsia"/>
              </w:rPr>
              <w:t>发挥到了极致。</w:t>
            </w:r>
          </w:p>
        </w:tc>
      </w:tr>
      <w:tr w:rsidR="000436FA" w:rsidRPr="00683F15" w:rsidTr="00683F15">
        <w:trPr>
          <w:jc w:val="center"/>
        </w:trPr>
        <w:tc>
          <w:tcPr>
            <w:tcW w:w="8282" w:type="dxa"/>
            <w:gridSpan w:val="2"/>
            <w:shd w:val="clear" w:color="auto" w:fill="548DD4"/>
          </w:tcPr>
          <w:p w:rsidR="000436FA" w:rsidRPr="00683F15" w:rsidRDefault="000436FA" w:rsidP="00114D77">
            <w:pPr>
              <w:rPr>
                <w:b/>
              </w:rPr>
            </w:pPr>
          </w:p>
        </w:tc>
      </w:tr>
      <w:tr w:rsidR="000436FA" w:rsidRPr="00683F15" w:rsidTr="00683F15">
        <w:trPr>
          <w:jc w:val="center"/>
        </w:trPr>
        <w:tc>
          <w:tcPr>
            <w:tcW w:w="8282" w:type="dxa"/>
            <w:gridSpan w:val="2"/>
            <w:shd w:val="clear" w:color="auto" w:fill="BFBFBF"/>
          </w:tcPr>
          <w:p w:rsidR="000436FA" w:rsidRPr="00683F15" w:rsidRDefault="000436FA" w:rsidP="007A3FC9">
            <w:pPr>
              <w:pStyle w:val="a8"/>
              <w:ind w:left="360" w:firstLineChars="0" w:firstLine="0"/>
            </w:pPr>
          </w:p>
        </w:tc>
      </w:tr>
    </w:tbl>
    <w:p w:rsidR="000436FA" w:rsidRPr="00C51C7E" w:rsidRDefault="000436FA" w:rsidP="00060D06">
      <w:pPr>
        <w:pStyle w:val="4"/>
        <w:numPr>
          <w:ilvl w:val="0"/>
          <w:numId w:val="78"/>
        </w:numPr>
      </w:pPr>
      <w:r>
        <w:rPr>
          <w:rFonts w:hint="eastAsia"/>
        </w:rPr>
        <w:t>普通战斗设计</w:t>
      </w:r>
    </w:p>
    <w:p w:rsidR="000436FA" w:rsidRPr="006240D9" w:rsidRDefault="000436FA" w:rsidP="00887FE8">
      <w:pPr>
        <w:pStyle w:val="ac"/>
        <w:ind w:leftChars="202" w:left="424"/>
        <w:rPr>
          <w:sz w:val="21"/>
          <w:szCs w:val="21"/>
        </w:rPr>
      </w:pPr>
      <w:r w:rsidRPr="006240D9">
        <w:rPr>
          <w:rFonts w:hint="eastAsia"/>
          <w:sz w:val="21"/>
          <w:szCs w:val="21"/>
        </w:rPr>
        <w:t xml:space="preserve">　　</w:t>
      </w:r>
      <w:r w:rsidRPr="006240D9">
        <w:rPr>
          <w:rStyle w:val="ad"/>
          <w:rFonts w:cs="宋体" w:hint="eastAsia"/>
          <w:sz w:val="21"/>
          <w:szCs w:val="21"/>
        </w:rPr>
        <w:t>战场人数：</w:t>
      </w:r>
      <w:r w:rsidRPr="006240D9">
        <w:rPr>
          <w:b/>
          <w:bCs/>
          <w:sz w:val="21"/>
          <w:szCs w:val="21"/>
        </w:rPr>
        <w:br/>
      </w:r>
      <w:r w:rsidRPr="006240D9">
        <w:rPr>
          <w:rFonts w:hint="eastAsia"/>
          <w:sz w:val="21"/>
          <w:szCs w:val="21"/>
        </w:rPr>
        <w:t xml:space="preserve">　　　　</w:t>
      </w:r>
      <w:r w:rsidR="007A3FC9">
        <w:rPr>
          <w:rFonts w:hint="eastAsia"/>
          <w:sz w:val="21"/>
          <w:szCs w:val="21"/>
        </w:rPr>
        <w:t>每</w:t>
      </w:r>
      <w:r w:rsidRPr="006240D9">
        <w:rPr>
          <w:rFonts w:hint="eastAsia"/>
          <w:sz w:val="21"/>
          <w:szCs w:val="21"/>
        </w:rPr>
        <w:t>场战斗</w:t>
      </w:r>
      <w:r w:rsidR="00CA2329">
        <w:rPr>
          <w:rFonts w:hint="eastAsia"/>
          <w:sz w:val="21"/>
          <w:szCs w:val="21"/>
        </w:rPr>
        <w:t>都会根据规则或者战备实力</w:t>
      </w:r>
      <w:r w:rsidRPr="006240D9">
        <w:rPr>
          <w:rFonts w:hint="eastAsia"/>
          <w:sz w:val="21"/>
          <w:szCs w:val="21"/>
        </w:rPr>
        <w:t>同时</w:t>
      </w:r>
      <w:r w:rsidR="00CA2329">
        <w:rPr>
          <w:rFonts w:hint="eastAsia"/>
          <w:sz w:val="21"/>
          <w:szCs w:val="21"/>
        </w:rPr>
        <w:t>能</w:t>
      </w:r>
      <w:r w:rsidRPr="006240D9">
        <w:rPr>
          <w:rFonts w:hint="eastAsia"/>
          <w:sz w:val="21"/>
          <w:szCs w:val="21"/>
        </w:rPr>
        <w:t>容纳</w:t>
      </w:r>
      <w:r w:rsidR="00CA2329">
        <w:rPr>
          <w:rFonts w:hint="eastAsia"/>
          <w:sz w:val="21"/>
          <w:szCs w:val="21"/>
        </w:rPr>
        <w:t>一定的战斗单位</w:t>
      </w:r>
      <w:r w:rsidRPr="006240D9">
        <w:rPr>
          <w:rFonts w:hint="eastAsia"/>
          <w:sz w:val="21"/>
          <w:szCs w:val="21"/>
        </w:rPr>
        <w:t>。</w:t>
      </w:r>
    </w:p>
    <w:p w:rsidR="000436FA" w:rsidRPr="006240D9" w:rsidRDefault="000436FA" w:rsidP="00CA2329">
      <w:pPr>
        <w:pStyle w:val="ac"/>
        <w:ind w:leftChars="202" w:left="424"/>
        <w:rPr>
          <w:sz w:val="21"/>
          <w:szCs w:val="21"/>
        </w:rPr>
      </w:pPr>
      <w:r w:rsidRPr="006240D9">
        <w:rPr>
          <w:rStyle w:val="ad"/>
          <w:rFonts w:cs="宋体" w:hint="eastAsia"/>
          <w:sz w:val="21"/>
          <w:szCs w:val="21"/>
        </w:rPr>
        <w:t xml:space="preserve">　　战斗触发：</w:t>
      </w:r>
      <w:r w:rsidRPr="006240D9">
        <w:rPr>
          <w:b/>
          <w:bCs/>
          <w:sz w:val="21"/>
          <w:szCs w:val="21"/>
        </w:rPr>
        <w:br/>
      </w:r>
      <w:r w:rsidRPr="006240D9">
        <w:rPr>
          <w:rFonts w:hint="eastAsia"/>
          <w:sz w:val="21"/>
          <w:szCs w:val="21"/>
        </w:rPr>
        <w:t xml:space="preserve">　　　　</w:t>
      </w:r>
      <w:r w:rsidR="00CA2329">
        <w:rPr>
          <w:rFonts w:hint="eastAsia"/>
          <w:sz w:val="21"/>
          <w:szCs w:val="21"/>
        </w:rPr>
        <w:t>经典战役</w:t>
      </w:r>
      <w:r w:rsidRPr="006240D9">
        <w:rPr>
          <w:rFonts w:hint="eastAsia"/>
          <w:sz w:val="21"/>
          <w:szCs w:val="21"/>
        </w:rPr>
        <w:t>：</w:t>
      </w:r>
      <w:r w:rsidR="00CA2329" w:rsidRPr="00CA2329">
        <w:rPr>
          <w:rFonts w:hint="eastAsia"/>
          <w:sz w:val="21"/>
          <w:szCs w:val="21"/>
        </w:rPr>
        <w:t>历史还原，官兵将会看到被还原的经典历史战役，并且官兵可直接参与战役进行体验。</w:t>
      </w:r>
      <w:r w:rsidR="00CA2329" w:rsidRPr="00CA2329">
        <w:rPr>
          <w:sz w:val="21"/>
          <w:szCs w:val="21"/>
        </w:rPr>
        <w:t xml:space="preserve"> </w:t>
      </w:r>
      <w:r w:rsidRPr="006240D9">
        <w:rPr>
          <w:rFonts w:hint="eastAsia"/>
          <w:sz w:val="21"/>
          <w:szCs w:val="21"/>
        </w:rPr>
        <w:t>。</w:t>
      </w:r>
      <w:r w:rsidRPr="006240D9">
        <w:rPr>
          <w:sz w:val="21"/>
          <w:szCs w:val="21"/>
        </w:rPr>
        <w:br/>
      </w:r>
      <w:r w:rsidRPr="006240D9">
        <w:rPr>
          <w:rFonts w:hint="eastAsia"/>
          <w:sz w:val="21"/>
          <w:szCs w:val="21"/>
        </w:rPr>
        <w:t xml:space="preserve">　　　　</w:t>
      </w:r>
      <w:r w:rsidR="00CA2329">
        <w:rPr>
          <w:rFonts w:hint="eastAsia"/>
          <w:sz w:val="21"/>
          <w:szCs w:val="21"/>
        </w:rPr>
        <w:t>竞技对抗1V1</w:t>
      </w:r>
      <w:r w:rsidRPr="006240D9">
        <w:rPr>
          <w:rFonts w:hint="eastAsia"/>
          <w:sz w:val="21"/>
          <w:szCs w:val="21"/>
        </w:rPr>
        <w:t>：</w:t>
      </w:r>
      <w:r w:rsidR="00CA2329" w:rsidRPr="00CA2329">
        <w:rPr>
          <w:rFonts w:hint="eastAsia"/>
          <w:sz w:val="21"/>
          <w:szCs w:val="21"/>
        </w:rPr>
        <w:t>官兵之间的即时对抗，即为带领自己的部队，与对手的部队进行对战演练</w:t>
      </w:r>
      <w:r w:rsidR="00CA2329">
        <w:rPr>
          <w:rFonts w:hint="eastAsia"/>
          <w:sz w:val="21"/>
          <w:szCs w:val="21"/>
        </w:rPr>
        <w:t>.</w:t>
      </w:r>
      <w:r w:rsidRPr="006240D9">
        <w:rPr>
          <w:sz w:val="21"/>
          <w:szCs w:val="21"/>
        </w:rPr>
        <w:br/>
      </w:r>
      <w:r w:rsidRPr="006240D9">
        <w:rPr>
          <w:rFonts w:hint="eastAsia"/>
          <w:sz w:val="21"/>
          <w:szCs w:val="21"/>
        </w:rPr>
        <w:t xml:space="preserve">　　　　</w:t>
      </w:r>
      <w:r w:rsidR="00CA2329">
        <w:rPr>
          <w:rFonts w:hint="eastAsia"/>
          <w:sz w:val="21"/>
          <w:szCs w:val="21"/>
        </w:rPr>
        <w:t>多人组队对抗</w:t>
      </w:r>
      <w:r w:rsidRPr="006240D9">
        <w:rPr>
          <w:rFonts w:hint="eastAsia"/>
          <w:sz w:val="21"/>
          <w:szCs w:val="21"/>
        </w:rPr>
        <w:t>：</w:t>
      </w:r>
      <w:r w:rsidR="00CA2329">
        <w:rPr>
          <w:rFonts w:hint="eastAsia"/>
          <w:sz w:val="21"/>
          <w:szCs w:val="21"/>
        </w:rPr>
        <w:t>创建房间的方式进行组队对抗</w:t>
      </w:r>
      <w:r w:rsidRPr="006240D9">
        <w:rPr>
          <w:rFonts w:hint="eastAsia"/>
          <w:sz w:val="21"/>
          <w:szCs w:val="21"/>
        </w:rPr>
        <w:t>。</w:t>
      </w:r>
    </w:p>
    <w:p w:rsidR="000436FA" w:rsidRPr="006240D9" w:rsidRDefault="000436FA" w:rsidP="00887FE8">
      <w:pPr>
        <w:pStyle w:val="ac"/>
        <w:ind w:leftChars="202" w:left="424"/>
        <w:rPr>
          <w:sz w:val="21"/>
          <w:szCs w:val="21"/>
        </w:rPr>
      </w:pPr>
      <w:r w:rsidRPr="006240D9">
        <w:rPr>
          <w:rStyle w:val="ad"/>
          <w:rFonts w:cs="宋体" w:hint="eastAsia"/>
          <w:sz w:val="21"/>
          <w:szCs w:val="21"/>
        </w:rPr>
        <w:t xml:space="preserve">　　战斗规则：</w:t>
      </w:r>
      <w:r w:rsidRPr="006240D9">
        <w:rPr>
          <w:b/>
          <w:bCs/>
          <w:sz w:val="21"/>
          <w:szCs w:val="21"/>
        </w:rPr>
        <w:br/>
      </w:r>
      <w:r w:rsidRPr="006240D9">
        <w:rPr>
          <w:rFonts w:hint="eastAsia"/>
          <w:sz w:val="21"/>
          <w:szCs w:val="21"/>
        </w:rPr>
        <w:t xml:space="preserve">　　　　战斗采用</w:t>
      </w:r>
      <w:r w:rsidR="00CA2329">
        <w:rPr>
          <w:rFonts w:hint="eastAsia"/>
          <w:sz w:val="21"/>
          <w:szCs w:val="21"/>
        </w:rPr>
        <w:t>即时战略的游戏规则，双方根据自身的部队数量在指定的关卡地图进行对抗</w:t>
      </w:r>
      <w:r w:rsidRPr="006240D9">
        <w:rPr>
          <w:rFonts w:hint="eastAsia"/>
          <w:sz w:val="21"/>
          <w:szCs w:val="21"/>
        </w:rPr>
        <w:t>。</w:t>
      </w:r>
    </w:p>
    <w:p w:rsidR="000436FA" w:rsidRPr="006240D9" w:rsidRDefault="000436FA" w:rsidP="00887FE8">
      <w:pPr>
        <w:pStyle w:val="ac"/>
        <w:ind w:leftChars="202" w:left="424"/>
        <w:rPr>
          <w:sz w:val="21"/>
          <w:szCs w:val="21"/>
        </w:rPr>
      </w:pPr>
      <w:r w:rsidRPr="006240D9">
        <w:rPr>
          <w:rStyle w:val="ad"/>
          <w:rFonts w:cs="宋体" w:hint="eastAsia"/>
          <w:sz w:val="21"/>
          <w:szCs w:val="21"/>
        </w:rPr>
        <w:t xml:space="preserve">　　战斗时间：</w:t>
      </w:r>
      <w:r w:rsidRPr="006240D9">
        <w:rPr>
          <w:sz w:val="21"/>
          <w:szCs w:val="21"/>
        </w:rPr>
        <w:br/>
      </w:r>
      <w:r w:rsidRPr="006240D9">
        <w:rPr>
          <w:rFonts w:hint="eastAsia"/>
          <w:sz w:val="21"/>
          <w:szCs w:val="21"/>
        </w:rPr>
        <w:t xml:space="preserve">　　　　战斗开始后，每</w:t>
      </w:r>
      <w:r w:rsidR="00CA2329">
        <w:rPr>
          <w:rFonts w:hint="eastAsia"/>
          <w:sz w:val="21"/>
          <w:szCs w:val="21"/>
        </w:rPr>
        <w:t>场关卡战斗</w:t>
      </w:r>
      <w:r w:rsidRPr="006240D9">
        <w:rPr>
          <w:rFonts w:hint="eastAsia"/>
          <w:sz w:val="21"/>
          <w:szCs w:val="21"/>
        </w:rPr>
        <w:t>开始前会提供</w:t>
      </w:r>
      <w:r w:rsidR="00CA2329">
        <w:rPr>
          <w:rFonts w:hint="eastAsia"/>
          <w:sz w:val="21"/>
          <w:szCs w:val="21"/>
        </w:rPr>
        <w:t>指定的时间进行游戏</w:t>
      </w:r>
      <w:r w:rsidRPr="006240D9">
        <w:rPr>
          <w:rFonts w:hint="eastAsia"/>
          <w:sz w:val="21"/>
          <w:szCs w:val="21"/>
        </w:rPr>
        <w:t>，</w:t>
      </w:r>
      <w:r w:rsidR="00CA2329">
        <w:rPr>
          <w:rFonts w:hint="eastAsia"/>
          <w:sz w:val="21"/>
          <w:szCs w:val="21"/>
        </w:rPr>
        <w:t>多人对抗战斗不提供时间限制,但可以提供即时存档功能,方便下次继续对抗</w:t>
      </w:r>
      <w:r w:rsidRPr="006240D9">
        <w:rPr>
          <w:rFonts w:hint="eastAsia"/>
          <w:sz w:val="21"/>
          <w:szCs w:val="21"/>
        </w:rPr>
        <w:t>。</w:t>
      </w:r>
    </w:p>
    <w:p w:rsidR="000436FA" w:rsidRPr="006240D9" w:rsidRDefault="000436FA" w:rsidP="00887FE8">
      <w:pPr>
        <w:pStyle w:val="ac"/>
        <w:ind w:leftChars="202" w:left="424"/>
        <w:rPr>
          <w:sz w:val="21"/>
          <w:szCs w:val="21"/>
        </w:rPr>
      </w:pPr>
      <w:r w:rsidRPr="006240D9">
        <w:rPr>
          <w:rStyle w:val="ad"/>
          <w:rFonts w:cs="宋体" w:hint="eastAsia"/>
          <w:sz w:val="21"/>
          <w:szCs w:val="21"/>
        </w:rPr>
        <w:t xml:space="preserve">　　自动功能：</w:t>
      </w:r>
      <w:r w:rsidRPr="006240D9">
        <w:rPr>
          <w:b/>
          <w:bCs/>
          <w:sz w:val="21"/>
          <w:szCs w:val="21"/>
        </w:rPr>
        <w:br/>
      </w:r>
      <w:r w:rsidRPr="006240D9">
        <w:rPr>
          <w:rFonts w:hint="eastAsia"/>
          <w:sz w:val="21"/>
          <w:szCs w:val="21"/>
        </w:rPr>
        <w:t xml:space="preserve">　　　　进入战斗后，在指令菜单里有一个“自动”按钮，玩家可以通过该功能让系统自动</w:t>
      </w:r>
      <w:r w:rsidR="00B437DB">
        <w:rPr>
          <w:rFonts w:hint="eastAsia"/>
          <w:sz w:val="21"/>
          <w:szCs w:val="21"/>
        </w:rPr>
        <w:t>进行战斗</w:t>
      </w:r>
      <w:r w:rsidRPr="006240D9">
        <w:rPr>
          <w:rFonts w:hint="eastAsia"/>
          <w:sz w:val="21"/>
          <w:szCs w:val="21"/>
        </w:rPr>
        <w:t>；“自动”功能可以持续</w:t>
      </w:r>
      <w:r w:rsidR="00B437DB">
        <w:rPr>
          <w:rFonts w:hint="eastAsia"/>
          <w:sz w:val="21"/>
          <w:szCs w:val="21"/>
        </w:rPr>
        <w:t>一定时间</w:t>
      </w:r>
      <w:r w:rsidRPr="006240D9">
        <w:rPr>
          <w:rFonts w:hint="eastAsia"/>
          <w:sz w:val="21"/>
          <w:szCs w:val="21"/>
        </w:rPr>
        <w:t>，使用完之后将恢复到手动操作状态。</w:t>
      </w:r>
      <w:r w:rsidR="00B437DB">
        <w:rPr>
          <w:rFonts w:hint="eastAsia"/>
          <w:sz w:val="21"/>
          <w:szCs w:val="21"/>
        </w:rPr>
        <w:t>(</w:t>
      </w:r>
      <w:proofErr w:type="gramStart"/>
      <w:r w:rsidR="00B437DB">
        <w:rPr>
          <w:rFonts w:hint="eastAsia"/>
          <w:sz w:val="21"/>
          <w:szCs w:val="21"/>
        </w:rPr>
        <w:t>次功能可用荣誉</w:t>
      </w:r>
      <w:proofErr w:type="gramEnd"/>
      <w:r w:rsidR="00B437DB">
        <w:rPr>
          <w:rFonts w:hint="eastAsia"/>
          <w:sz w:val="21"/>
          <w:szCs w:val="21"/>
        </w:rPr>
        <w:t>值兑换)</w:t>
      </w:r>
    </w:p>
    <w:p w:rsidR="00B437DB" w:rsidRPr="00B437DB" w:rsidRDefault="000436FA" w:rsidP="00B437DB">
      <w:pPr>
        <w:pStyle w:val="ac"/>
        <w:ind w:leftChars="202" w:left="424" w:firstLine="420"/>
        <w:rPr>
          <w:sz w:val="21"/>
          <w:szCs w:val="21"/>
        </w:rPr>
      </w:pPr>
      <w:r w:rsidRPr="006240D9">
        <w:rPr>
          <w:rStyle w:val="ad"/>
          <w:rFonts w:cs="宋体" w:hint="eastAsia"/>
          <w:sz w:val="21"/>
          <w:szCs w:val="21"/>
        </w:rPr>
        <w:t>胜利条件：</w:t>
      </w:r>
      <w:r w:rsidRPr="006240D9">
        <w:rPr>
          <w:b/>
          <w:bCs/>
          <w:sz w:val="21"/>
          <w:szCs w:val="21"/>
        </w:rPr>
        <w:br/>
      </w:r>
      <w:r w:rsidRPr="006240D9">
        <w:rPr>
          <w:rFonts w:hint="eastAsia"/>
          <w:sz w:val="21"/>
          <w:szCs w:val="21"/>
        </w:rPr>
        <w:t xml:space="preserve">　　　　</w:t>
      </w:r>
      <w:r w:rsidR="00B437DB">
        <w:rPr>
          <w:rFonts w:hint="eastAsia"/>
          <w:sz w:val="21"/>
          <w:szCs w:val="21"/>
        </w:rPr>
        <w:t>1敌方</w:t>
      </w:r>
      <w:r w:rsidRPr="006240D9">
        <w:rPr>
          <w:rFonts w:hint="eastAsia"/>
          <w:sz w:val="21"/>
          <w:szCs w:val="21"/>
        </w:rPr>
        <w:t>全体参战单位体力</w:t>
      </w:r>
      <w:proofErr w:type="gramStart"/>
      <w:r w:rsidRPr="006240D9">
        <w:rPr>
          <w:rFonts w:hint="eastAsia"/>
          <w:sz w:val="21"/>
          <w:szCs w:val="21"/>
        </w:rPr>
        <w:t>值全部</w:t>
      </w:r>
      <w:proofErr w:type="gramEnd"/>
      <w:r w:rsidRPr="006240D9">
        <w:rPr>
          <w:rFonts w:hint="eastAsia"/>
          <w:sz w:val="21"/>
          <w:szCs w:val="21"/>
        </w:rPr>
        <w:t>下降为</w:t>
      </w:r>
      <w:r w:rsidRPr="006240D9">
        <w:rPr>
          <w:sz w:val="21"/>
          <w:szCs w:val="21"/>
        </w:rPr>
        <w:t>0</w:t>
      </w:r>
      <w:r w:rsidRPr="006240D9">
        <w:rPr>
          <w:rFonts w:hint="eastAsia"/>
          <w:sz w:val="21"/>
          <w:szCs w:val="21"/>
        </w:rPr>
        <w:t>或者</w:t>
      </w:r>
      <w:r w:rsidR="00B437DB">
        <w:rPr>
          <w:rFonts w:hint="eastAsia"/>
          <w:sz w:val="21"/>
          <w:szCs w:val="21"/>
        </w:rPr>
        <w:t>投降.2根据具体关卡的胜利条件进行判定例如:坚守要塞一定时间,在有限时间内攻下对方要塞等.</w:t>
      </w:r>
    </w:p>
    <w:p w:rsidR="00B437DB" w:rsidRDefault="000436FA" w:rsidP="00B437DB">
      <w:pPr>
        <w:pStyle w:val="ac"/>
        <w:ind w:leftChars="202" w:left="424"/>
        <w:rPr>
          <w:sz w:val="21"/>
          <w:szCs w:val="21"/>
        </w:rPr>
      </w:pPr>
      <w:r w:rsidRPr="006240D9">
        <w:rPr>
          <w:rStyle w:val="ad"/>
          <w:rFonts w:cs="宋体" w:hint="eastAsia"/>
          <w:sz w:val="21"/>
          <w:szCs w:val="21"/>
        </w:rPr>
        <w:t xml:space="preserve">　　战斗奖励：</w:t>
      </w:r>
      <w:r w:rsidRPr="006240D9">
        <w:rPr>
          <w:sz w:val="21"/>
          <w:szCs w:val="21"/>
        </w:rPr>
        <w:br/>
      </w:r>
      <w:r w:rsidRPr="006240D9">
        <w:rPr>
          <w:rFonts w:hint="eastAsia"/>
          <w:sz w:val="21"/>
          <w:szCs w:val="21"/>
        </w:rPr>
        <w:t xml:space="preserve">　　　　战斗胜利以后可以获得</w:t>
      </w:r>
      <w:r w:rsidR="00B437DB">
        <w:rPr>
          <w:rFonts w:hint="eastAsia"/>
          <w:sz w:val="21"/>
          <w:szCs w:val="21"/>
        </w:rPr>
        <w:t>军官升级</w:t>
      </w:r>
      <w:r w:rsidRPr="006240D9">
        <w:rPr>
          <w:rFonts w:hint="eastAsia"/>
          <w:sz w:val="21"/>
          <w:szCs w:val="21"/>
        </w:rPr>
        <w:t>经验奖励</w:t>
      </w:r>
      <w:r w:rsidR="00B437DB">
        <w:rPr>
          <w:rFonts w:hint="eastAsia"/>
          <w:sz w:val="21"/>
          <w:szCs w:val="21"/>
        </w:rPr>
        <w:t>,荣誉点数，同时有一定几率得到各种答题道具和装备</w:t>
      </w:r>
      <w:r w:rsidRPr="006240D9">
        <w:rPr>
          <w:rFonts w:hint="eastAsia"/>
          <w:sz w:val="21"/>
          <w:szCs w:val="21"/>
        </w:rPr>
        <w:t>。</w:t>
      </w:r>
    </w:p>
    <w:p w:rsidR="000436FA" w:rsidRDefault="000436FA" w:rsidP="00887FE8">
      <w:pPr>
        <w:pStyle w:val="ac"/>
        <w:ind w:leftChars="202" w:left="424" w:firstLine="420"/>
        <w:rPr>
          <w:sz w:val="21"/>
          <w:szCs w:val="21"/>
        </w:rPr>
      </w:pPr>
    </w:p>
    <w:p w:rsidR="000436FA" w:rsidRPr="006240D9" w:rsidRDefault="000436FA" w:rsidP="0030413D">
      <w:pPr>
        <w:pStyle w:val="ac"/>
        <w:spacing w:before="0" w:beforeAutospacing="0" w:after="0" w:afterAutospacing="0"/>
        <w:rPr>
          <w:b/>
          <w:bCs/>
          <w:sz w:val="21"/>
          <w:szCs w:val="21"/>
        </w:rPr>
      </w:pPr>
    </w:p>
    <w:p w:rsidR="000436FA" w:rsidRDefault="00B437DB" w:rsidP="00060D06">
      <w:pPr>
        <w:pStyle w:val="20"/>
        <w:numPr>
          <w:ilvl w:val="0"/>
          <w:numId w:val="44"/>
        </w:numPr>
        <w:rPr>
          <w:rFonts w:ascii="宋体"/>
        </w:rPr>
      </w:pPr>
      <w:bookmarkStart w:id="14" w:name="_Toc234638286"/>
      <w:r>
        <w:rPr>
          <w:rFonts w:ascii="宋体" w:hAnsi="宋体" w:hint="eastAsia"/>
        </w:rPr>
        <w:t>战队及各军区</w:t>
      </w:r>
      <w:r w:rsidR="000436FA" w:rsidRPr="006240D9">
        <w:rPr>
          <w:rFonts w:ascii="宋体" w:hAnsi="宋体" w:hint="eastAsia"/>
        </w:rPr>
        <w:t>战争系统</w:t>
      </w:r>
      <w:bookmarkEnd w:id="14"/>
      <w:r>
        <w:rPr>
          <w:rFonts w:ascii="宋体" w:hAnsi="宋体" w:hint="eastAsia"/>
        </w:rPr>
        <w:t>(二期实现内容)</w:t>
      </w:r>
    </w:p>
    <w:tbl>
      <w:tblPr>
        <w:tblW w:w="0" w:type="auto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/>
      </w:tblPr>
      <w:tblGrid>
        <w:gridCol w:w="4159"/>
        <w:gridCol w:w="4123"/>
      </w:tblGrid>
      <w:tr w:rsidR="000436FA" w:rsidRPr="00683F15" w:rsidTr="00683F15">
        <w:trPr>
          <w:jc w:val="center"/>
        </w:trPr>
        <w:tc>
          <w:tcPr>
            <w:tcW w:w="8282" w:type="dxa"/>
            <w:gridSpan w:val="2"/>
            <w:shd w:val="clear" w:color="auto" w:fill="548DD4"/>
          </w:tcPr>
          <w:p w:rsidR="000436FA" w:rsidRPr="00683F15" w:rsidRDefault="000436FA" w:rsidP="00683F15">
            <w:pPr>
              <w:pStyle w:val="a8"/>
              <w:ind w:firstLineChars="0" w:firstLine="0"/>
              <w:rPr>
                <w:b/>
              </w:rPr>
            </w:pPr>
            <w:r w:rsidRPr="00683F15">
              <w:rPr>
                <w:rFonts w:hint="eastAsia"/>
                <w:b/>
              </w:rPr>
              <w:t>影响</w:t>
            </w:r>
          </w:p>
        </w:tc>
      </w:tr>
      <w:tr w:rsidR="000436FA" w:rsidRPr="00683F15" w:rsidTr="00683F15">
        <w:trPr>
          <w:jc w:val="center"/>
        </w:trPr>
        <w:tc>
          <w:tcPr>
            <w:tcW w:w="8282" w:type="dxa"/>
            <w:gridSpan w:val="2"/>
            <w:shd w:val="clear" w:color="auto" w:fill="BFBFBF"/>
          </w:tcPr>
          <w:p w:rsidR="000436FA" w:rsidRPr="00683F15" w:rsidRDefault="000436FA" w:rsidP="00683F15">
            <w:pPr>
              <w:pStyle w:val="a8"/>
              <w:ind w:firstLineChars="0" w:firstLine="0"/>
              <w:jc w:val="center"/>
              <w:rPr>
                <w:b/>
              </w:rPr>
            </w:pPr>
            <w:r w:rsidRPr="00683F15">
              <w:rPr>
                <w:rFonts w:hint="eastAsia"/>
                <w:b/>
              </w:rPr>
              <w:t>冲击度</w:t>
            </w:r>
          </w:p>
        </w:tc>
      </w:tr>
      <w:tr w:rsidR="000436FA" w:rsidRPr="00683F15" w:rsidTr="00683F15">
        <w:trPr>
          <w:trHeight w:val="56"/>
          <w:jc w:val="center"/>
        </w:trPr>
        <w:tc>
          <w:tcPr>
            <w:tcW w:w="8282" w:type="dxa"/>
            <w:gridSpan w:val="2"/>
            <w:shd w:val="clear" w:color="auto" w:fill="BFBFBF"/>
          </w:tcPr>
          <w:p w:rsidR="000436FA" w:rsidRPr="00683F15" w:rsidRDefault="00B437DB" w:rsidP="00683F15">
            <w:pPr>
              <w:pStyle w:val="a8"/>
              <w:numPr>
                <w:ilvl w:val="0"/>
                <w:numId w:val="57"/>
              </w:numPr>
              <w:ind w:firstLineChars="0"/>
            </w:pPr>
            <w:r>
              <w:rPr>
                <w:rFonts w:hint="eastAsia"/>
              </w:rPr>
              <w:t>完善的</w:t>
            </w:r>
            <w:r w:rsidR="00CD4D12">
              <w:rPr>
                <w:rFonts w:hint="eastAsia"/>
              </w:rPr>
              <w:t>战队</w:t>
            </w:r>
            <w:r w:rsidR="00CD4D12">
              <w:rPr>
                <w:rFonts w:hint="eastAsia"/>
              </w:rPr>
              <w:t>(</w:t>
            </w:r>
            <w:r w:rsidR="00CD4D12">
              <w:rPr>
                <w:rFonts w:hint="eastAsia"/>
              </w:rPr>
              <w:t>军区</w:t>
            </w:r>
            <w:r w:rsidR="00CD4D12">
              <w:rPr>
                <w:rFonts w:hint="eastAsia"/>
              </w:rPr>
              <w:t>)</w:t>
            </w:r>
            <w:r>
              <w:rPr>
                <w:rFonts w:hint="eastAsia"/>
              </w:rPr>
              <w:t>平台，充足的职能岗位。让每一个用户</w:t>
            </w:r>
            <w:r w:rsidR="000436FA" w:rsidRPr="00683F15">
              <w:rPr>
                <w:rFonts w:hint="eastAsia"/>
              </w:rPr>
              <w:t>都能对</w:t>
            </w:r>
            <w:r w:rsidR="00CD4D12">
              <w:rPr>
                <w:rFonts w:hint="eastAsia"/>
              </w:rPr>
              <w:t>战队</w:t>
            </w:r>
            <w:r w:rsidR="00CD4D12">
              <w:rPr>
                <w:rFonts w:hint="eastAsia"/>
              </w:rPr>
              <w:t>(</w:t>
            </w:r>
            <w:r w:rsidR="00CD4D12">
              <w:rPr>
                <w:rFonts w:hint="eastAsia"/>
              </w:rPr>
              <w:t>军区</w:t>
            </w:r>
            <w:r w:rsidR="00CD4D12">
              <w:rPr>
                <w:rFonts w:hint="eastAsia"/>
              </w:rPr>
              <w:t>)</w:t>
            </w:r>
            <w:r w:rsidR="000436FA" w:rsidRPr="00683F15">
              <w:rPr>
                <w:rFonts w:hint="eastAsia"/>
              </w:rPr>
              <w:t>产生贡献。</w:t>
            </w:r>
          </w:p>
          <w:p w:rsidR="000436FA" w:rsidRPr="00683F15" w:rsidRDefault="00B437DB" w:rsidP="00683F15">
            <w:pPr>
              <w:pStyle w:val="a8"/>
              <w:numPr>
                <w:ilvl w:val="0"/>
                <w:numId w:val="57"/>
              </w:numPr>
              <w:ind w:firstLineChars="0"/>
            </w:pPr>
            <w:r>
              <w:rPr>
                <w:rFonts w:hint="eastAsia"/>
              </w:rPr>
              <w:t>多人对抗</w:t>
            </w:r>
            <w:r w:rsidR="000436FA" w:rsidRPr="00683F15">
              <w:rPr>
                <w:rFonts w:hint="eastAsia"/>
              </w:rPr>
              <w:t>是系统的运转动力</w:t>
            </w:r>
          </w:p>
        </w:tc>
      </w:tr>
      <w:tr w:rsidR="000436FA" w:rsidRPr="00683F15" w:rsidTr="00683F15">
        <w:trPr>
          <w:jc w:val="center"/>
        </w:trPr>
        <w:tc>
          <w:tcPr>
            <w:tcW w:w="8282" w:type="dxa"/>
            <w:gridSpan w:val="2"/>
            <w:shd w:val="clear" w:color="auto" w:fill="548DD4"/>
          </w:tcPr>
          <w:p w:rsidR="000436FA" w:rsidRPr="00683F15" w:rsidRDefault="000436FA" w:rsidP="00683F15">
            <w:pPr>
              <w:pStyle w:val="a8"/>
              <w:ind w:firstLineChars="0" w:firstLine="0"/>
              <w:rPr>
                <w:b/>
              </w:rPr>
            </w:pPr>
          </w:p>
        </w:tc>
      </w:tr>
      <w:tr w:rsidR="000436FA" w:rsidRPr="00683F15" w:rsidTr="00683F15">
        <w:trPr>
          <w:jc w:val="center"/>
        </w:trPr>
        <w:tc>
          <w:tcPr>
            <w:tcW w:w="4159" w:type="dxa"/>
            <w:shd w:val="clear" w:color="auto" w:fill="BFBFBF"/>
          </w:tcPr>
          <w:p w:rsidR="000436FA" w:rsidRPr="00683F15" w:rsidRDefault="000436FA" w:rsidP="00683F15">
            <w:pPr>
              <w:pStyle w:val="a8"/>
              <w:ind w:firstLineChars="0" w:firstLine="0"/>
              <w:jc w:val="center"/>
              <w:rPr>
                <w:b/>
              </w:rPr>
            </w:pPr>
            <w:r w:rsidRPr="00683F15">
              <w:rPr>
                <w:rFonts w:hint="eastAsia"/>
                <w:b/>
              </w:rPr>
              <w:t>吸引力</w:t>
            </w:r>
          </w:p>
        </w:tc>
        <w:tc>
          <w:tcPr>
            <w:tcW w:w="4123" w:type="dxa"/>
            <w:shd w:val="clear" w:color="auto" w:fill="BFBFBF"/>
          </w:tcPr>
          <w:p w:rsidR="000436FA" w:rsidRPr="00683F15" w:rsidRDefault="000436FA" w:rsidP="00683F15">
            <w:pPr>
              <w:pStyle w:val="a8"/>
              <w:ind w:firstLineChars="0" w:firstLine="0"/>
              <w:jc w:val="center"/>
              <w:rPr>
                <w:b/>
              </w:rPr>
            </w:pPr>
            <w:r w:rsidRPr="00683F15">
              <w:rPr>
                <w:rFonts w:hint="eastAsia"/>
                <w:b/>
              </w:rPr>
              <w:t>用户黏着度</w:t>
            </w:r>
          </w:p>
        </w:tc>
      </w:tr>
      <w:tr w:rsidR="000436FA" w:rsidRPr="00CD4D12" w:rsidTr="00683F15">
        <w:trPr>
          <w:jc w:val="center"/>
        </w:trPr>
        <w:tc>
          <w:tcPr>
            <w:tcW w:w="4159" w:type="dxa"/>
            <w:shd w:val="clear" w:color="auto" w:fill="BFBFBF"/>
          </w:tcPr>
          <w:p w:rsidR="000436FA" w:rsidRPr="00683F15" w:rsidRDefault="00B437DB" w:rsidP="00683F15">
            <w:pPr>
              <w:pStyle w:val="a8"/>
              <w:numPr>
                <w:ilvl w:val="0"/>
                <w:numId w:val="58"/>
              </w:numPr>
              <w:ind w:firstLineChars="0"/>
            </w:pPr>
            <w:r>
              <w:rPr>
                <w:rFonts w:hint="eastAsia"/>
              </w:rPr>
              <w:t>用户</w:t>
            </w:r>
            <w:r w:rsidR="00CD4D12">
              <w:rPr>
                <w:rFonts w:hint="eastAsia"/>
              </w:rPr>
              <w:t>个人发展的重点内容都与战队</w:t>
            </w:r>
            <w:r w:rsidR="00CD4D12">
              <w:rPr>
                <w:rFonts w:hint="eastAsia"/>
              </w:rPr>
              <w:t>(</w:t>
            </w:r>
            <w:r w:rsidR="00CD4D12">
              <w:rPr>
                <w:rFonts w:hint="eastAsia"/>
              </w:rPr>
              <w:t>军区</w:t>
            </w:r>
            <w:r w:rsidR="00CD4D12">
              <w:rPr>
                <w:rFonts w:hint="eastAsia"/>
              </w:rPr>
              <w:t>)</w:t>
            </w:r>
            <w:r w:rsidR="000436FA" w:rsidRPr="00683F15">
              <w:rPr>
                <w:rFonts w:hint="eastAsia"/>
              </w:rPr>
              <w:t>有关，例如高级</w:t>
            </w:r>
            <w:r w:rsidR="00CD4D12">
              <w:rPr>
                <w:rFonts w:hint="eastAsia"/>
              </w:rPr>
              <w:t>战斗装备等</w:t>
            </w:r>
            <w:r w:rsidR="000436FA" w:rsidRPr="00683F15">
              <w:rPr>
                <w:rFonts w:hint="eastAsia"/>
              </w:rPr>
              <w:t>。</w:t>
            </w:r>
          </w:p>
          <w:p w:rsidR="000436FA" w:rsidRPr="00683F15" w:rsidRDefault="00CD4D12" w:rsidP="00683F15">
            <w:pPr>
              <w:pStyle w:val="a8"/>
              <w:numPr>
                <w:ilvl w:val="0"/>
                <w:numId w:val="58"/>
              </w:numPr>
              <w:ind w:firstLineChars="0"/>
            </w:pPr>
            <w:r>
              <w:rPr>
                <w:rFonts w:hint="eastAsia"/>
              </w:rPr>
              <w:t>战队</w:t>
            </w:r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军区</w:t>
            </w:r>
            <w:r>
              <w:rPr>
                <w:rFonts w:hint="eastAsia"/>
              </w:rPr>
              <w:t>)</w:t>
            </w:r>
            <w:r>
              <w:rPr>
                <w:rFonts w:hint="eastAsia"/>
              </w:rPr>
              <w:t>战斗</w:t>
            </w:r>
            <w:r w:rsidR="000436FA" w:rsidRPr="00683F15">
              <w:rPr>
                <w:rFonts w:hint="eastAsia"/>
              </w:rPr>
              <w:t>职业系统，让</w:t>
            </w:r>
            <w:proofErr w:type="gramStart"/>
            <w:r w:rsidR="000436FA" w:rsidRPr="00683F15">
              <w:rPr>
                <w:rFonts w:hint="eastAsia"/>
              </w:rPr>
              <w:t>玩家既</w:t>
            </w:r>
            <w:proofErr w:type="gramEnd"/>
            <w:r w:rsidR="000436FA" w:rsidRPr="00683F15">
              <w:rPr>
                <w:rFonts w:hint="eastAsia"/>
              </w:rPr>
              <w:t>熟悉又陌生。</w:t>
            </w:r>
          </w:p>
        </w:tc>
        <w:tc>
          <w:tcPr>
            <w:tcW w:w="4123" w:type="dxa"/>
            <w:shd w:val="clear" w:color="auto" w:fill="BFBFBF"/>
          </w:tcPr>
          <w:p w:rsidR="000436FA" w:rsidRPr="00683F15" w:rsidRDefault="00CD4D12" w:rsidP="00683F15">
            <w:pPr>
              <w:pStyle w:val="a8"/>
              <w:numPr>
                <w:ilvl w:val="0"/>
                <w:numId w:val="59"/>
              </w:numPr>
              <w:ind w:firstLineChars="0"/>
            </w:pPr>
            <w:r>
              <w:rPr>
                <w:rFonts w:hint="eastAsia"/>
              </w:rPr>
              <w:t>战队</w:t>
            </w:r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军区</w:t>
            </w:r>
            <w:r>
              <w:rPr>
                <w:rFonts w:hint="eastAsia"/>
              </w:rPr>
              <w:t>)</w:t>
            </w:r>
            <w:r>
              <w:rPr>
                <w:rFonts w:hint="eastAsia"/>
              </w:rPr>
              <w:t>的</w:t>
            </w:r>
            <w:r w:rsidR="000436FA" w:rsidRPr="00683F15">
              <w:rPr>
                <w:rFonts w:hint="eastAsia"/>
              </w:rPr>
              <w:t>发展，环环相扣。</w:t>
            </w:r>
          </w:p>
          <w:p w:rsidR="000436FA" w:rsidRPr="00683F15" w:rsidRDefault="000436FA" w:rsidP="00683F15">
            <w:pPr>
              <w:pStyle w:val="a8"/>
              <w:numPr>
                <w:ilvl w:val="0"/>
                <w:numId w:val="59"/>
              </w:numPr>
              <w:ind w:firstLineChars="0"/>
            </w:pPr>
            <w:r w:rsidRPr="00683F15">
              <w:rPr>
                <w:rFonts w:hint="eastAsia"/>
              </w:rPr>
              <w:t>科技是</w:t>
            </w:r>
            <w:r w:rsidR="00CD4D12">
              <w:rPr>
                <w:rFonts w:hint="eastAsia"/>
              </w:rPr>
              <w:t>战队</w:t>
            </w:r>
            <w:r w:rsidR="00CD4D12">
              <w:rPr>
                <w:rFonts w:hint="eastAsia"/>
              </w:rPr>
              <w:t>(</w:t>
            </w:r>
            <w:r w:rsidR="00CD4D12">
              <w:rPr>
                <w:rFonts w:hint="eastAsia"/>
              </w:rPr>
              <w:t>军区</w:t>
            </w:r>
            <w:r w:rsidR="00CD4D12">
              <w:rPr>
                <w:rFonts w:hint="eastAsia"/>
              </w:rPr>
              <w:t>)</w:t>
            </w:r>
            <w:r w:rsidRPr="00683F15">
              <w:rPr>
                <w:rFonts w:hint="eastAsia"/>
              </w:rPr>
              <w:t>发展的支撑，</w:t>
            </w:r>
            <w:r w:rsidR="00CD4D12">
              <w:rPr>
                <w:rFonts w:hint="eastAsia"/>
              </w:rPr>
              <w:t>多人对抗的配合性</w:t>
            </w:r>
            <w:r w:rsidR="00CD4D12">
              <w:rPr>
                <w:rFonts w:hint="eastAsia"/>
              </w:rPr>
              <w:t>,</w:t>
            </w:r>
            <w:r w:rsidR="00CD4D12">
              <w:rPr>
                <w:rFonts w:hint="eastAsia"/>
              </w:rPr>
              <w:t>多变性</w:t>
            </w:r>
            <w:r w:rsidRPr="00683F15">
              <w:rPr>
                <w:rFonts w:hint="eastAsia"/>
              </w:rPr>
              <w:t>。</w:t>
            </w:r>
          </w:p>
          <w:p w:rsidR="000436FA" w:rsidRPr="00683F15" w:rsidRDefault="00CD4D12" w:rsidP="00683F15">
            <w:pPr>
              <w:pStyle w:val="a8"/>
              <w:numPr>
                <w:ilvl w:val="0"/>
                <w:numId w:val="59"/>
              </w:numPr>
              <w:ind w:firstLineChars="0"/>
            </w:pPr>
            <w:r>
              <w:rPr>
                <w:rFonts w:hint="eastAsia"/>
              </w:rPr>
              <w:t>战队</w:t>
            </w:r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军区</w:t>
            </w:r>
            <w:r>
              <w:rPr>
                <w:rFonts w:hint="eastAsia"/>
              </w:rPr>
              <w:t>)</w:t>
            </w:r>
            <w:r w:rsidR="000436FA" w:rsidRPr="00683F15">
              <w:rPr>
                <w:rFonts w:hint="eastAsia"/>
              </w:rPr>
              <w:t>对玩家的个人发展影响极深</w:t>
            </w:r>
            <w:r>
              <w:rPr>
                <w:rFonts w:hint="eastAsia"/>
              </w:rPr>
              <w:t>,</w:t>
            </w:r>
            <w:r>
              <w:rPr>
                <w:rFonts w:hint="eastAsia"/>
              </w:rPr>
              <w:t>包括答题系统的升级</w:t>
            </w:r>
            <w:r>
              <w:rPr>
                <w:rFonts w:hint="eastAsia"/>
              </w:rPr>
              <w:t xml:space="preserve">,------ </w:t>
            </w:r>
            <w:r>
              <w:rPr>
                <w:rFonts w:hint="eastAsia"/>
              </w:rPr>
              <w:t>战队</w:t>
            </w:r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军区</w:t>
            </w:r>
            <w:r>
              <w:rPr>
                <w:rFonts w:hint="eastAsia"/>
              </w:rPr>
              <w:t>)</w:t>
            </w:r>
            <w:r>
              <w:rPr>
                <w:rFonts w:hint="eastAsia"/>
              </w:rPr>
              <w:t>辩论对抗等</w:t>
            </w:r>
            <w:r>
              <w:rPr>
                <w:rFonts w:hint="eastAsia"/>
              </w:rPr>
              <w:t>.</w:t>
            </w:r>
          </w:p>
        </w:tc>
      </w:tr>
    </w:tbl>
    <w:p w:rsidR="000436FA" w:rsidRPr="003B59A3" w:rsidRDefault="000436FA" w:rsidP="00D46633">
      <w:pPr>
        <w:pStyle w:val="a8"/>
        <w:ind w:left="1271" w:firstLineChars="0" w:firstLine="0"/>
        <w:rPr>
          <w:rFonts w:ascii="宋体"/>
        </w:rPr>
      </w:pPr>
    </w:p>
    <w:p w:rsidR="000436FA" w:rsidRPr="009435D8" w:rsidRDefault="000436FA" w:rsidP="00060D06">
      <w:pPr>
        <w:pStyle w:val="20"/>
        <w:numPr>
          <w:ilvl w:val="0"/>
          <w:numId w:val="44"/>
        </w:numPr>
      </w:pPr>
      <w:bookmarkStart w:id="15" w:name="_Toc234638288"/>
      <w:r w:rsidRPr="009435D8">
        <w:rPr>
          <w:rFonts w:hint="eastAsia"/>
        </w:rPr>
        <w:t>其他辅助系统概述：</w:t>
      </w:r>
      <w:bookmarkEnd w:id="15"/>
    </w:p>
    <w:p w:rsidR="000436FA" w:rsidRPr="009435D8" w:rsidRDefault="000436FA" w:rsidP="00060D06">
      <w:pPr>
        <w:pStyle w:val="3"/>
        <w:numPr>
          <w:ilvl w:val="0"/>
          <w:numId w:val="80"/>
        </w:numPr>
      </w:pPr>
      <w:bookmarkStart w:id="16" w:name="_Toc234638289"/>
      <w:r w:rsidRPr="009435D8">
        <w:rPr>
          <w:rFonts w:hint="eastAsia"/>
        </w:rPr>
        <w:t>社群</w:t>
      </w:r>
      <w:r w:rsidR="00CD4D12">
        <w:rPr>
          <w:rFonts w:hint="eastAsia"/>
        </w:rPr>
        <w:t>交互</w:t>
      </w:r>
      <w:r w:rsidRPr="009435D8">
        <w:rPr>
          <w:rFonts w:hint="eastAsia"/>
        </w:rPr>
        <w:t>系统</w:t>
      </w:r>
      <w:bookmarkEnd w:id="16"/>
    </w:p>
    <w:p w:rsidR="000436FA" w:rsidRPr="009435D8" w:rsidRDefault="000436FA" w:rsidP="004C6BF7">
      <w:pPr>
        <w:pStyle w:val="a8"/>
        <w:numPr>
          <w:ilvl w:val="0"/>
          <w:numId w:val="10"/>
        </w:numPr>
        <w:ind w:firstLineChars="0"/>
        <w:rPr>
          <w:rFonts w:ascii="宋体"/>
          <w:b/>
        </w:rPr>
      </w:pPr>
      <w:r w:rsidRPr="009435D8">
        <w:rPr>
          <w:rFonts w:ascii="宋体" w:hAnsi="宋体" w:hint="eastAsia"/>
          <w:b/>
        </w:rPr>
        <w:t>组队</w:t>
      </w:r>
      <w:r w:rsidR="00CD4D12">
        <w:rPr>
          <w:rFonts w:ascii="宋体" w:hAnsi="宋体" w:hint="eastAsia"/>
          <w:b/>
        </w:rPr>
        <w:t>对抗</w:t>
      </w:r>
    </w:p>
    <w:p w:rsidR="000436FA" w:rsidRPr="009435D8" w:rsidRDefault="000436FA" w:rsidP="00900BA5">
      <w:pPr>
        <w:pStyle w:val="a8"/>
        <w:ind w:left="426" w:firstLineChars="0"/>
        <w:rPr>
          <w:szCs w:val="21"/>
        </w:rPr>
      </w:pPr>
      <w:r w:rsidRPr="009435D8">
        <w:rPr>
          <w:rFonts w:hint="eastAsia"/>
          <w:szCs w:val="21"/>
        </w:rPr>
        <w:t>玩家在</w:t>
      </w:r>
      <w:r w:rsidR="00CD4D12">
        <w:rPr>
          <w:rFonts w:hint="eastAsia"/>
          <w:szCs w:val="21"/>
        </w:rPr>
        <w:t>对抗</w:t>
      </w:r>
      <w:r w:rsidRPr="009435D8">
        <w:rPr>
          <w:rFonts w:hint="eastAsia"/>
          <w:szCs w:val="21"/>
        </w:rPr>
        <w:t>游戏中可以与任意人员组合成队伍，组队之后获得的经验，每个玩家都会确保一定基础的经验值，但是会因玩家在战斗中的贡献度的不同，而获得相应的奖励。组队能够获得比单人更多的经验值，组队的人数越多经验获得越多。</w:t>
      </w:r>
    </w:p>
    <w:p w:rsidR="000436FA" w:rsidRPr="009435D8" w:rsidRDefault="000436FA" w:rsidP="004C6BF7">
      <w:pPr>
        <w:pStyle w:val="a8"/>
        <w:numPr>
          <w:ilvl w:val="0"/>
          <w:numId w:val="10"/>
        </w:numPr>
        <w:ind w:firstLineChars="0"/>
        <w:rPr>
          <w:rFonts w:ascii="宋体"/>
          <w:b/>
        </w:rPr>
      </w:pPr>
      <w:r w:rsidRPr="009435D8">
        <w:rPr>
          <w:rFonts w:ascii="宋体" w:hAnsi="宋体" w:hint="eastAsia"/>
          <w:b/>
        </w:rPr>
        <w:t>好友</w:t>
      </w:r>
    </w:p>
    <w:p w:rsidR="000436FA" w:rsidRPr="003B59A3" w:rsidRDefault="000436FA" w:rsidP="00900BA5">
      <w:pPr>
        <w:ind w:left="426" w:firstLine="420"/>
        <w:rPr>
          <w:rFonts w:ascii="宋体"/>
          <w:highlight w:val="lightGray"/>
        </w:rPr>
      </w:pPr>
      <w:r w:rsidRPr="009435D8">
        <w:rPr>
          <w:rFonts w:ascii="宋体" w:hAnsi="宋体" w:hint="eastAsia"/>
        </w:rPr>
        <w:t>游戏的好友</w:t>
      </w:r>
      <w:proofErr w:type="gramStart"/>
      <w:r w:rsidRPr="009435D8">
        <w:rPr>
          <w:rFonts w:ascii="宋体" w:hAnsi="宋体" w:hint="eastAsia"/>
        </w:rPr>
        <w:t>类似于腾讯的</w:t>
      </w:r>
      <w:proofErr w:type="gramEnd"/>
      <w:r w:rsidRPr="009435D8">
        <w:rPr>
          <w:rFonts w:ascii="宋体" w:hAnsi="宋体"/>
        </w:rPr>
        <w:t>QQ</w:t>
      </w:r>
      <w:r w:rsidRPr="009435D8">
        <w:rPr>
          <w:rFonts w:ascii="宋体" w:hAnsi="宋体" w:hint="eastAsia"/>
        </w:rPr>
        <w:t>，并且还可以建立自己的聊天</w:t>
      </w:r>
      <w:r w:rsidR="00CD4D12">
        <w:rPr>
          <w:rFonts w:ascii="宋体" w:hAnsi="宋体" w:hint="eastAsia"/>
        </w:rPr>
        <w:t>频道</w:t>
      </w:r>
      <w:r w:rsidRPr="009435D8">
        <w:rPr>
          <w:rFonts w:ascii="宋体" w:hAnsi="宋体" w:hint="eastAsia"/>
        </w:rPr>
        <w:t>，进行便捷的多人同时沟通，更加拉近了玩家间的距离，增加</w:t>
      </w:r>
      <w:r w:rsidR="00CD4D12">
        <w:rPr>
          <w:rFonts w:ascii="宋体" w:hAnsi="宋体" w:hint="eastAsia"/>
        </w:rPr>
        <w:t>社区平台</w:t>
      </w:r>
      <w:r w:rsidRPr="009435D8">
        <w:rPr>
          <w:rFonts w:ascii="宋体" w:hAnsi="宋体" w:hint="eastAsia"/>
        </w:rPr>
        <w:t>黏着度。</w:t>
      </w:r>
    </w:p>
    <w:p w:rsidR="000436FA" w:rsidRPr="003B59A3" w:rsidRDefault="000436FA" w:rsidP="00CB5CFE">
      <w:pPr>
        <w:ind w:left="840"/>
        <w:rPr>
          <w:rFonts w:ascii="宋体"/>
          <w:highlight w:val="lightGray"/>
        </w:rPr>
      </w:pPr>
    </w:p>
    <w:p w:rsidR="000436FA" w:rsidRPr="009435D8" w:rsidRDefault="000436FA" w:rsidP="00060D06">
      <w:pPr>
        <w:pStyle w:val="3"/>
        <w:numPr>
          <w:ilvl w:val="0"/>
          <w:numId w:val="80"/>
        </w:numPr>
      </w:pPr>
      <w:r w:rsidRPr="009435D8">
        <w:rPr>
          <w:rFonts w:hint="eastAsia"/>
        </w:rPr>
        <w:t>装备系统</w:t>
      </w:r>
    </w:p>
    <w:p w:rsidR="000436FA" w:rsidRDefault="000436FA" w:rsidP="00060D06">
      <w:pPr>
        <w:pStyle w:val="4"/>
        <w:numPr>
          <w:ilvl w:val="0"/>
          <w:numId w:val="24"/>
        </w:numPr>
        <w:rPr>
          <w:sz w:val="24"/>
          <w:szCs w:val="24"/>
        </w:rPr>
      </w:pPr>
      <w:r w:rsidRPr="009435D8">
        <w:rPr>
          <w:rFonts w:hint="eastAsia"/>
          <w:sz w:val="24"/>
          <w:szCs w:val="24"/>
        </w:rPr>
        <w:t>装备道具系统概述</w:t>
      </w:r>
    </w:p>
    <w:tbl>
      <w:tblPr>
        <w:tblW w:w="0" w:type="auto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/>
      </w:tblPr>
      <w:tblGrid>
        <w:gridCol w:w="8282"/>
      </w:tblGrid>
      <w:tr w:rsidR="000436FA" w:rsidRPr="00683F15" w:rsidTr="00683F15">
        <w:trPr>
          <w:jc w:val="center"/>
        </w:trPr>
        <w:tc>
          <w:tcPr>
            <w:tcW w:w="8282" w:type="dxa"/>
            <w:shd w:val="clear" w:color="auto" w:fill="548DD4"/>
          </w:tcPr>
          <w:p w:rsidR="000436FA" w:rsidRPr="00683F15" w:rsidRDefault="000436FA" w:rsidP="00683F15">
            <w:pPr>
              <w:pStyle w:val="a8"/>
              <w:ind w:firstLineChars="0" w:firstLine="0"/>
              <w:rPr>
                <w:b/>
              </w:rPr>
            </w:pPr>
            <w:r w:rsidRPr="00683F15">
              <w:rPr>
                <w:rFonts w:hint="eastAsia"/>
                <w:b/>
              </w:rPr>
              <w:t>影响</w:t>
            </w:r>
          </w:p>
        </w:tc>
      </w:tr>
      <w:tr w:rsidR="000436FA" w:rsidRPr="00683F15" w:rsidTr="00683F15">
        <w:trPr>
          <w:jc w:val="center"/>
        </w:trPr>
        <w:tc>
          <w:tcPr>
            <w:tcW w:w="8282" w:type="dxa"/>
            <w:shd w:val="clear" w:color="auto" w:fill="BFBFBF"/>
          </w:tcPr>
          <w:p w:rsidR="000436FA" w:rsidRPr="00683F15" w:rsidRDefault="000436FA" w:rsidP="00683F15">
            <w:pPr>
              <w:pStyle w:val="a8"/>
              <w:ind w:firstLineChars="0" w:firstLine="0"/>
              <w:jc w:val="center"/>
              <w:rPr>
                <w:b/>
              </w:rPr>
            </w:pPr>
            <w:r w:rsidRPr="00683F15">
              <w:rPr>
                <w:rFonts w:hint="eastAsia"/>
                <w:b/>
              </w:rPr>
              <w:t>冲击度</w:t>
            </w:r>
          </w:p>
        </w:tc>
      </w:tr>
      <w:tr w:rsidR="000436FA" w:rsidRPr="00683F15" w:rsidTr="00683F15">
        <w:trPr>
          <w:trHeight w:val="56"/>
          <w:jc w:val="center"/>
        </w:trPr>
        <w:tc>
          <w:tcPr>
            <w:tcW w:w="8282" w:type="dxa"/>
            <w:shd w:val="clear" w:color="auto" w:fill="BFBFBF"/>
          </w:tcPr>
          <w:p w:rsidR="000436FA" w:rsidRPr="00683F15" w:rsidRDefault="006C609D" w:rsidP="00683F15">
            <w:pPr>
              <w:pStyle w:val="a8"/>
              <w:numPr>
                <w:ilvl w:val="0"/>
                <w:numId w:val="70"/>
              </w:numPr>
              <w:ind w:firstLineChars="0"/>
            </w:pPr>
            <w:r>
              <w:rPr>
                <w:rFonts w:ascii="Arial" w:hAnsi="Arial" w:cs="Arial" w:hint="eastAsia"/>
                <w:color w:val="000000"/>
                <w:szCs w:val="21"/>
              </w:rPr>
              <w:t>让平台丰富化</w:t>
            </w:r>
            <w:r>
              <w:rPr>
                <w:rFonts w:ascii="Arial" w:hAnsi="Arial" w:cs="Arial" w:hint="eastAsia"/>
                <w:color w:val="000000"/>
                <w:szCs w:val="21"/>
              </w:rPr>
              <w:t>,</w:t>
            </w:r>
            <w:r>
              <w:rPr>
                <w:rFonts w:ascii="Arial" w:hAnsi="Arial" w:cs="Arial" w:hint="eastAsia"/>
                <w:color w:val="000000"/>
                <w:szCs w:val="21"/>
              </w:rPr>
              <w:t>通过战斗装备</w:t>
            </w:r>
            <w:r>
              <w:rPr>
                <w:rFonts w:ascii="Arial" w:hAnsi="Arial" w:cs="Arial" w:hint="eastAsia"/>
                <w:color w:val="000000"/>
                <w:szCs w:val="21"/>
              </w:rPr>
              <w:t>,</w:t>
            </w:r>
            <w:r>
              <w:rPr>
                <w:rFonts w:ascii="Arial" w:hAnsi="Arial" w:cs="Arial" w:hint="eastAsia"/>
                <w:color w:val="000000"/>
                <w:szCs w:val="21"/>
              </w:rPr>
              <w:t>答题道具等于系统相关联的内容丰富化</w:t>
            </w:r>
            <w:r>
              <w:rPr>
                <w:rFonts w:ascii="Arial" w:hAnsi="Arial" w:cs="Arial" w:hint="eastAsia"/>
                <w:color w:val="000000"/>
                <w:szCs w:val="21"/>
              </w:rPr>
              <w:t>,</w:t>
            </w:r>
            <w:r>
              <w:rPr>
                <w:rFonts w:ascii="Arial" w:hAnsi="Arial" w:cs="Arial" w:hint="eastAsia"/>
                <w:color w:val="000000"/>
                <w:szCs w:val="21"/>
              </w:rPr>
              <w:t>趣味化</w:t>
            </w:r>
            <w:r>
              <w:rPr>
                <w:rFonts w:ascii="Arial" w:hAnsi="Arial" w:cs="Arial" w:hint="eastAsia"/>
                <w:color w:val="000000"/>
                <w:szCs w:val="21"/>
              </w:rPr>
              <w:t>.</w:t>
            </w:r>
          </w:p>
          <w:p w:rsidR="000436FA" w:rsidRPr="00683F15" w:rsidRDefault="006C609D" w:rsidP="00683F15">
            <w:pPr>
              <w:pStyle w:val="a8"/>
              <w:numPr>
                <w:ilvl w:val="0"/>
                <w:numId w:val="70"/>
              </w:numPr>
              <w:ind w:firstLineChars="0"/>
            </w:pPr>
            <w:r>
              <w:rPr>
                <w:rFonts w:ascii="Arial" w:hAnsi="Arial" w:cs="Arial" w:hint="eastAsia"/>
                <w:color w:val="000000"/>
                <w:szCs w:val="21"/>
              </w:rPr>
              <w:lastRenderedPageBreak/>
              <w:t>真实的军备道具数据，让用户寓教于乐</w:t>
            </w:r>
            <w:r w:rsidR="000436FA" w:rsidRPr="00683F15">
              <w:rPr>
                <w:rFonts w:ascii="Arial" w:hAnsi="Arial" w:cs="Arial" w:hint="eastAsia"/>
                <w:color w:val="000000"/>
                <w:szCs w:val="21"/>
              </w:rPr>
              <w:t>。</w:t>
            </w:r>
          </w:p>
          <w:p w:rsidR="000436FA" w:rsidRPr="00683F15" w:rsidRDefault="006C609D" w:rsidP="00683F15">
            <w:pPr>
              <w:pStyle w:val="a8"/>
              <w:numPr>
                <w:ilvl w:val="0"/>
                <w:numId w:val="70"/>
              </w:numPr>
              <w:ind w:firstLineChars="0"/>
            </w:pPr>
            <w:r>
              <w:rPr>
                <w:rFonts w:hint="eastAsia"/>
              </w:rPr>
              <w:t>让对追求性更高的用户有更多的追求目的</w:t>
            </w:r>
            <w:r w:rsidR="000436FA" w:rsidRPr="00683F15">
              <w:rPr>
                <w:rFonts w:hint="eastAsia"/>
              </w:rPr>
              <w:t>。</w:t>
            </w:r>
          </w:p>
        </w:tc>
      </w:tr>
    </w:tbl>
    <w:p w:rsidR="000436FA" w:rsidRPr="009435D8" w:rsidRDefault="000436FA" w:rsidP="00060D06">
      <w:pPr>
        <w:pStyle w:val="4"/>
        <w:numPr>
          <w:ilvl w:val="0"/>
          <w:numId w:val="24"/>
        </w:numPr>
        <w:rPr>
          <w:sz w:val="24"/>
          <w:szCs w:val="24"/>
        </w:rPr>
      </w:pPr>
      <w:r w:rsidRPr="009435D8">
        <w:rPr>
          <w:rFonts w:hint="eastAsia"/>
          <w:sz w:val="24"/>
          <w:szCs w:val="24"/>
        </w:rPr>
        <w:lastRenderedPageBreak/>
        <w:t>道具装备</w:t>
      </w:r>
    </w:p>
    <w:p w:rsidR="000436FA" w:rsidRPr="009435D8" w:rsidRDefault="000436FA" w:rsidP="00FB6216">
      <w:pPr>
        <w:pStyle w:val="ac"/>
        <w:spacing w:before="0" w:beforeAutospacing="0" w:after="0" w:afterAutospacing="0"/>
        <w:ind w:left="1260" w:firstLine="420"/>
        <w:rPr>
          <w:b/>
          <w:bCs/>
          <w:sz w:val="21"/>
          <w:szCs w:val="21"/>
        </w:rPr>
      </w:pPr>
      <w:r w:rsidRPr="009435D8">
        <w:rPr>
          <w:rFonts w:ascii="Arial" w:hAnsi="Arial" w:cs="Arial" w:hint="eastAsia"/>
          <w:color w:val="000000"/>
          <w:sz w:val="21"/>
          <w:szCs w:val="21"/>
        </w:rPr>
        <w:t>《</w:t>
      </w:r>
      <w:r w:rsidR="006C609D">
        <w:rPr>
          <w:rFonts w:ascii="Arial" w:hAnsi="Arial" w:cs="Arial" w:hint="eastAsia"/>
          <w:color w:val="000000"/>
          <w:sz w:val="21"/>
          <w:szCs w:val="21"/>
        </w:rPr>
        <w:t>红色信仰</w:t>
      </w:r>
      <w:r w:rsidRPr="009435D8">
        <w:rPr>
          <w:rFonts w:ascii="Arial" w:hAnsi="Arial" w:cs="Arial" w:hint="eastAsia"/>
          <w:color w:val="000000"/>
          <w:sz w:val="21"/>
          <w:szCs w:val="21"/>
        </w:rPr>
        <w:t>》</w:t>
      </w:r>
      <w:r w:rsidR="006C609D">
        <w:rPr>
          <w:rFonts w:ascii="Arial" w:hAnsi="Arial" w:cs="Arial" w:hint="eastAsia"/>
          <w:color w:val="000000"/>
          <w:sz w:val="21"/>
          <w:szCs w:val="21"/>
        </w:rPr>
        <w:t>的装备道具是玩家日常对抗、答题</w:t>
      </w:r>
      <w:r w:rsidRPr="009435D8">
        <w:rPr>
          <w:rFonts w:ascii="Arial" w:hAnsi="Arial" w:cs="Arial" w:hint="eastAsia"/>
          <w:color w:val="000000"/>
          <w:sz w:val="21"/>
          <w:szCs w:val="21"/>
        </w:rPr>
        <w:t>、等活动中必不可少。并且装备道具主要参与了游戏的</w:t>
      </w:r>
      <w:r w:rsidR="006C609D">
        <w:rPr>
          <w:rFonts w:ascii="Arial" w:hAnsi="Arial" w:cs="Arial" w:hint="eastAsia"/>
          <w:color w:val="000000"/>
          <w:sz w:val="21"/>
          <w:szCs w:val="21"/>
        </w:rPr>
        <w:t>荣誉商场系统，为提高用户的追求</w:t>
      </w:r>
      <w:r w:rsidRPr="009435D8">
        <w:rPr>
          <w:rFonts w:ascii="Arial" w:hAnsi="Arial" w:cs="Arial" w:hint="eastAsia"/>
          <w:color w:val="000000"/>
          <w:sz w:val="21"/>
          <w:szCs w:val="21"/>
        </w:rPr>
        <w:t>起到了举足轻重的作用。</w:t>
      </w:r>
    </w:p>
    <w:p w:rsidR="000436FA" w:rsidRPr="009435D8" w:rsidRDefault="000436FA" w:rsidP="00FB6216">
      <w:pPr>
        <w:pStyle w:val="ac"/>
        <w:spacing w:before="0" w:beforeAutospacing="0" w:after="0" w:afterAutospacing="0"/>
        <w:ind w:left="1560"/>
        <w:rPr>
          <w:sz w:val="21"/>
          <w:szCs w:val="21"/>
        </w:rPr>
      </w:pPr>
      <w:r w:rsidRPr="009435D8">
        <w:rPr>
          <w:rFonts w:hint="eastAsia"/>
          <w:sz w:val="21"/>
          <w:szCs w:val="21"/>
        </w:rPr>
        <w:t>道具的分类</w:t>
      </w:r>
    </w:p>
    <w:p w:rsidR="000436FA" w:rsidRPr="009435D8" w:rsidRDefault="000436FA" w:rsidP="00060D06">
      <w:pPr>
        <w:pStyle w:val="ac"/>
        <w:numPr>
          <w:ilvl w:val="1"/>
          <w:numId w:val="31"/>
        </w:numPr>
        <w:spacing w:before="0" w:beforeAutospacing="0" w:after="0" w:afterAutospacing="0"/>
        <w:rPr>
          <w:sz w:val="21"/>
          <w:szCs w:val="21"/>
        </w:rPr>
      </w:pPr>
      <w:r w:rsidRPr="009435D8">
        <w:rPr>
          <w:rFonts w:hint="eastAsia"/>
          <w:sz w:val="21"/>
          <w:szCs w:val="21"/>
        </w:rPr>
        <w:t>材料类道具</w:t>
      </w:r>
      <w:r w:rsidRPr="009435D8">
        <w:rPr>
          <w:sz w:val="21"/>
          <w:szCs w:val="21"/>
        </w:rPr>
        <w:t>——</w:t>
      </w:r>
      <w:r w:rsidRPr="009435D8">
        <w:rPr>
          <w:rFonts w:hint="eastAsia"/>
          <w:sz w:val="21"/>
          <w:szCs w:val="21"/>
        </w:rPr>
        <w:t>主要为游戏中</w:t>
      </w:r>
      <w:r w:rsidR="006C609D">
        <w:rPr>
          <w:rFonts w:hint="eastAsia"/>
          <w:sz w:val="21"/>
          <w:szCs w:val="21"/>
        </w:rPr>
        <w:t>部队的</w:t>
      </w:r>
      <w:r w:rsidRPr="009435D8">
        <w:rPr>
          <w:rFonts w:hint="eastAsia"/>
          <w:sz w:val="21"/>
          <w:szCs w:val="21"/>
        </w:rPr>
        <w:t>强化所消耗，通过一定种类和数量的搭配来变成高级材料或者可使用物品。</w:t>
      </w:r>
    </w:p>
    <w:p w:rsidR="000436FA" w:rsidRPr="009435D8" w:rsidRDefault="000436FA" w:rsidP="00060D06">
      <w:pPr>
        <w:pStyle w:val="ac"/>
        <w:numPr>
          <w:ilvl w:val="1"/>
          <w:numId w:val="31"/>
        </w:numPr>
        <w:spacing w:before="0" w:beforeAutospacing="0" w:after="0" w:afterAutospacing="0"/>
        <w:rPr>
          <w:sz w:val="21"/>
          <w:szCs w:val="21"/>
        </w:rPr>
      </w:pPr>
      <w:r w:rsidRPr="009435D8">
        <w:rPr>
          <w:rFonts w:hint="eastAsia"/>
          <w:sz w:val="21"/>
          <w:szCs w:val="21"/>
        </w:rPr>
        <w:t>战斗补给类道具</w:t>
      </w:r>
      <w:r w:rsidRPr="009435D8">
        <w:rPr>
          <w:sz w:val="21"/>
          <w:szCs w:val="21"/>
        </w:rPr>
        <w:t>——</w:t>
      </w:r>
      <w:r w:rsidR="006C609D">
        <w:rPr>
          <w:rFonts w:hint="eastAsia"/>
          <w:sz w:val="21"/>
          <w:szCs w:val="21"/>
        </w:rPr>
        <w:t>用户挑战关卡,互相对抗中各种大型战争中使用的物品，给用户部队</w:t>
      </w:r>
      <w:r w:rsidRPr="009435D8">
        <w:rPr>
          <w:rFonts w:hint="eastAsia"/>
          <w:sz w:val="21"/>
          <w:szCs w:val="21"/>
        </w:rPr>
        <w:t>的补给，使玩家能持续进行战斗或进行恢复。</w:t>
      </w:r>
    </w:p>
    <w:p w:rsidR="000436FA" w:rsidRPr="009435D8" w:rsidRDefault="006C609D" w:rsidP="00060D06">
      <w:pPr>
        <w:pStyle w:val="ac"/>
        <w:numPr>
          <w:ilvl w:val="1"/>
          <w:numId w:val="31"/>
        </w:numPr>
        <w:spacing w:before="0" w:beforeAutospacing="0" w:after="0" w:afterAutospacing="0"/>
        <w:rPr>
          <w:sz w:val="21"/>
          <w:szCs w:val="21"/>
        </w:rPr>
      </w:pPr>
      <w:r>
        <w:rPr>
          <w:rFonts w:hint="eastAsia"/>
          <w:sz w:val="21"/>
          <w:szCs w:val="21"/>
        </w:rPr>
        <w:t>答题</w:t>
      </w:r>
      <w:r w:rsidR="000436FA" w:rsidRPr="009435D8">
        <w:rPr>
          <w:rFonts w:hint="eastAsia"/>
          <w:sz w:val="21"/>
          <w:szCs w:val="21"/>
        </w:rPr>
        <w:t>类道具</w:t>
      </w:r>
      <w:r w:rsidR="000436FA" w:rsidRPr="009435D8">
        <w:rPr>
          <w:sz w:val="21"/>
          <w:szCs w:val="21"/>
        </w:rPr>
        <w:t>——</w:t>
      </w:r>
      <w:r>
        <w:rPr>
          <w:rFonts w:hint="eastAsia"/>
          <w:sz w:val="21"/>
          <w:szCs w:val="21"/>
        </w:rPr>
        <w:t>用于鼓励,刺激用户答题兴趣的吸引类道具,例如增加答题时间等等</w:t>
      </w:r>
      <w:r w:rsidR="000436FA" w:rsidRPr="009435D8">
        <w:rPr>
          <w:rFonts w:hint="eastAsia"/>
          <w:sz w:val="21"/>
          <w:szCs w:val="21"/>
        </w:rPr>
        <w:t>。</w:t>
      </w:r>
    </w:p>
    <w:p w:rsidR="000436FA" w:rsidRPr="009435D8" w:rsidRDefault="000436FA" w:rsidP="00060D06">
      <w:pPr>
        <w:pStyle w:val="ac"/>
        <w:numPr>
          <w:ilvl w:val="1"/>
          <w:numId w:val="31"/>
        </w:numPr>
        <w:spacing w:before="0" w:beforeAutospacing="0" w:after="0" w:afterAutospacing="0"/>
        <w:rPr>
          <w:sz w:val="21"/>
          <w:szCs w:val="21"/>
        </w:rPr>
      </w:pPr>
      <w:r w:rsidRPr="009435D8">
        <w:rPr>
          <w:rFonts w:hint="eastAsia"/>
          <w:sz w:val="21"/>
          <w:szCs w:val="21"/>
        </w:rPr>
        <w:t>辅助类道具</w:t>
      </w:r>
      <w:r w:rsidRPr="009435D8">
        <w:rPr>
          <w:sz w:val="21"/>
          <w:szCs w:val="21"/>
        </w:rPr>
        <w:t>——</w:t>
      </w:r>
      <w:r w:rsidR="006C609D">
        <w:rPr>
          <w:rFonts w:hint="eastAsia"/>
          <w:sz w:val="21"/>
          <w:szCs w:val="21"/>
        </w:rPr>
        <w:t>用户日常游戏</w:t>
      </w:r>
      <w:r w:rsidRPr="009435D8">
        <w:rPr>
          <w:rFonts w:hint="eastAsia"/>
          <w:sz w:val="21"/>
          <w:szCs w:val="21"/>
        </w:rPr>
        <w:t>外所使用的道具，能够提升玩家的升级速度等功效。</w:t>
      </w:r>
    </w:p>
    <w:p w:rsidR="000436FA" w:rsidRPr="009435D8" w:rsidRDefault="006C609D" w:rsidP="00060D06">
      <w:pPr>
        <w:pStyle w:val="ac"/>
        <w:numPr>
          <w:ilvl w:val="1"/>
          <w:numId w:val="31"/>
        </w:numPr>
        <w:spacing w:before="0" w:beforeAutospacing="0" w:after="0" w:afterAutospacing="0"/>
        <w:rPr>
          <w:sz w:val="21"/>
          <w:szCs w:val="21"/>
        </w:rPr>
      </w:pPr>
      <w:r>
        <w:rPr>
          <w:rFonts w:hint="eastAsia"/>
          <w:sz w:val="21"/>
          <w:szCs w:val="21"/>
        </w:rPr>
        <w:t>成就</w:t>
      </w:r>
      <w:r w:rsidR="000436FA" w:rsidRPr="009435D8">
        <w:rPr>
          <w:rFonts w:hint="eastAsia"/>
          <w:sz w:val="21"/>
          <w:szCs w:val="21"/>
        </w:rPr>
        <w:t>类道具</w:t>
      </w:r>
      <w:r w:rsidR="000436FA" w:rsidRPr="009435D8">
        <w:rPr>
          <w:sz w:val="21"/>
          <w:szCs w:val="21"/>
        </w:rPr>
        <w:t>——</w:t>
      </w:r>
      <w:r>
        <w:rPr>
          <w:rFonts w:hint="eastAsia"/>
          <w:sz w:val="21"/>
          <w:szCs w:val="21"/>
        </w:rPr>
        <w:t>用户完成成就</w:t>
      </w:r>
      <w:r w:rsidR="000436FA" w:rsidRPr="009435D8">
        <w:rPr>
          <w:rFonts w:hint="eastAsia"/>
          <w:sz w:val="21"/>
          <w:szCs w:val="21"/>
        </w:rPr>
        <w:t>中所需要的道具。</w:t>
      </w:r>
    </w:p>
    <w:p w:rsidR="000436FA" w:rsidRPr="003B59A3" w:rsidRDefault="000436FA" w:rsidP="00FB6216">
      <w:pPr>
        <w:pStyle w:val="ac"/>
        <w:spacing w:before="0" w:beforeAutospacing="0" w:after="0" w:afterAutospacing="0"/>
        <w:jc w:val="center"/>
        <w:rPr>
          <w:sz w:val="21"/>
          <w:szCs w:val="21"/>
          <w:highlight w:val="lightGray"/>
        </w:rPr>
      </w:pPr>
    </w:p>
    <w:p w:rsidR="000436FA" w:rsidRPr="003B59A3" w:rsidRDefault="000436FA" w:rsidP="00FB6216">
      <w:pPr>
        <w:pStyle w:val="ac"/>
        <w:spacing w:before="0" w:beforeAutospacing="0" w:after="0" w:afterAutospacing="0"/>
        <w:jc w:val="center"/>
        <w:rPr>
          <w:sz w:val="21"/>
          <w:szCs w:val="21"/>
          <w:highlight w:val="lightGray"/>
        </w:rPr>
      </w:pPr>
    </w:p>
    <w:p w:rsidR="000436FA" w:rsidRDefault="000436FA" w:rsidP="00CB357C">
      <w:pPr>
        <w:pStyle w:val="ac"/>
        <w:spacing w:before="0" w:beforeAutospacing="0" w:after="0" w:afterAutospacing="0"/>
        <w:jc w:val="both"/>
        <w:rPr>
          <w:bCs/>
          <w:sz w:val="21"/>
          <w:szCs w:val="21"/>
          <w:highlight w:val="lightGray"/>
        </w:rPr>
      </w:pPr>
    </w:p>
    <w:p w:rsidR="000436FA" w:rsidRDefault="00AD405F" w:rsidP="00060D06">
      <w:pPr>
        <w:pStyle w:val="3"/>
        <w:numPr>
          <w:ilvl w:val="0"/>
          <w:numId w:val="80"/>
        </w:numPr>
      </w:pPr>
      <w:r>
        <w:rPr>
          <w:rFonts w:hint="eastAsia"/>
        </w:rPr>
        <w:t>成就系统</w:t>
      </w:r>
    </w:p>
    <w:p w:rsidR="000436FA" w:rsidRPr="009435D8" w:rsidRDefault="00AD405F" w:rsidP="00060D06">
      <w:pPr>
        <w:pStyle w:val="a8"/>
        <w:numPr>
          <w:ilvl w:val="0"/>
          <w:numId w:val="13"/>
        </w:numPr>
        <w:ind w:firstLineChars="0" w:firstLine="147"/>
        <w:rPr>
          <w:b/>
        </w:rPr>
      </w:pPr>
      <w:r>
        <w:rPr>
          <w:rFonts w:hint="eastAsia"/>
          <w:b/>
        </w:rPr>
        <w:t>成就</w:t>
      </w:r>
      <w:r w:rsidR="000436FA" w:rsidRPr="009435D8">
        <w:rPr>
          <w:rFonts w:hint="eastAsia"/>
          <w:b/>
        </w:rPr>
        <w:t>系统概述：</w:t>
      </w:r>
    </w:p>
    <w:p w:rsidR="000436FA" w:rsidRPr="009435D8" w:rsidRDefault="00AD405F" w:rsidP="00887FE8">
      <w:pPr>
        <w:pStyle w:val="a8"/>
        <w:ind w:left="426" w:firstLineChars="202" w:firstLine="424"/>
        <w:jc w:val="left"/>
      </w:pPr>
      <w:r>
        <w:rPr>
          <w:rFonts w:hint="eastAsia"/>
          <w:szCs w:val="21"/>
        </w:rPr>
        <w:t>《红色信仰</w:t>
      </w:r>
      <w:r w:rsidR="000436FA" w:rsidRPr="009435D8">
        <w:rPr>
          <w:rFonts w:hint="eastAsia"/>
          <w:szCs w:val="21"/>
        </w:rPr>
        <w:t>》采取任务</w:t>
      </w:r>
      <w:r>
        <w:rPr>
          <w:rFonts w:hint="eastAsia"/>
          <w:szCs w:val="21"/>
        </w:rPr>
        <w:t>驱动的方式来指引玩家游戏方向，伴随玩家整个成长历程，玩家通过成就</w:t>
      </w:r>
      <w:r w:rsidR="000436FA" w:rsidRPr="009435D8">
        <w:rPr>
          <w:rFonts w:hint="eastAsia"/>
          <w:szCs w:val="21"/>
        </w:rPr>
        <w:t>能</w:t>
      </w:r>
      <w:r w:rsidR="000436FA" w:rsidRPr="009435D8">
        <w:rPr>
          <w:rFonts w:hint="eastAsia"/>
          <w:szCs w:val="21"/>
          <w:u w:val="single"/>
        </w:rPr>
        <w:t>最高效率的获得收益</w:t>
      </w:r>
      <w:r w:rsidR="000436FA" w:rsidRPr="009435D8">
        <w:rPr>
          <w:rFonts w:hint="eastAsia"/>
          <w:szCs w:val="21"/>
        </w:rPr>
        <w:t>。</w:t>
      </w:r>
      <w:r>
        <w:rPr>
          <w:rFonts w:hint="eastAsia"/>
        </w:rPr>
        <w:t>相较于无目的使用答题</w:t>
      </w:r>
      <w:r>
        <w:rPr>
          <w:rFonts w:hint="eastAsia"/>
        </w:rPr>
        <w:t>,</w:t>
      </w:r>
      <w:r>
        <w:rPr>
          <w:rFonts w:hint="eastAsia"/>
        </w:rPr>
        <w:t>对抗的用户</w:t>
      </w:r>
      <w:proofErr w:type="gramStart"/>
      <w:r>
        <w:rPr>
          <w:rFonts w:hint="eastAsia"/>
        </w:rPr>
        <w:t>从成就</w:t>
      </w:r>
      <w:proofErr w:type="gramEnd"/>
      <w:r>
        <w:rPr>
          <w:rFonts w:hint="eastAsia"/>
        </w:rPr>
        <w:t>中可以更多的获取到荣誉点数</w:t>
      </w:r>
      <w:r w:rsidR="000436FA" w:rsidRPr="009435D8">
        <w:rPr>
          <w:rFonts w:hint="eastAsia"/>
        </w:rPr>
        <w:t>、装备、道具、等等，鼓励</w:t>
      </w:r>
      <w:r w:rsidR="00313ACD">
        <w:rPr>
          <w:rFonts w:hint="eastAsia"/>
        </w:rPr>
        <w:t>用户通过完成成就成长</w:t>
      </w:r>
      <w:r w:rsidR="000436FA" w:rsidRPr="009435D8">
        <w:rPr>
          <w:rFonts w:hint="eastAsia"/>
        </w:rPr>
        <w:t>。</w:t>
      </w:r>
    </w:p>
    <w:p w:rsidR="000436FA" w:rsidRPr="009435D8" w:rsidRDefault="00313ACD" w:rsidP="004C6BF7">
      <w:pPr>
        <w:pStyle w:val="a8"/>
        <w:numPr>
          <w:ilvl w:val="0"/>
          <w:numId w:val="12"/>
        </w:numPr>
        <w:ind w:firstLineChars="0"/>
        <w:rPr>
          <w:b/>
        </w:rPr>
      </w:pPr>
      <w:r>
        <w:rPr>
          <w:rFonts w:hint="eastAsia"/>
          <w:b/>
        </w:rPr>
        <w:t>成就分类：在红色答题和红色对抗中设置了多种成就</w:t>
      </w:r>
      <w:r w:rsidR="000436FA" w:rsidRPr="009435D8">
        <w:rPr>
          <w:rFonts w:hint="eastAsia"/>
          <w:b/>
        </w:rPr>
        <w:t>类型</w:t>
      </w:r>
    </w:p>
    <w:p w:rsidR="000436FA" w:rsidRPr="00F16F28" w:rsidRDefault="000436FA" w:rsidP="00887FE8">
      <w:pPr>
        <w:ind w:leftChars="202" w:left="424" w:firstLineChars="200" w:firstLine="420"/>
        <w:jc w:val="left"/>
      </w:pPr>
      <w:r w:rsidRPr="00F16F28">
        <w:rPr>
          <w:rFonts w:hint="eastAsia"/>
        </w:rPr>
        <w:t>我们将</w:t>
      </w:r>
      <w:r w:rsidR="00313ACD">
        <w:rPr>
          <w:rFonts w:hint="eastAsia"/>
        </w:rPr>
        <w:t>红色答题</w:t>
      </w:r>
      <w:r w:rsidR="00313ACD">
        <w:rPr>
          <w:rFonts w:hint="eastAsia"/>
        </w:rPr>
        <w:t>,</w:t>
      </w:r>
      <w:r w:rsidR="00313ACD">
        <w:rPr>
          <w:rFonts w:hint="eastAsia"/>
        </w:rPr>
        <w:t>红色对抗</w:t>
      </w:r>
      <w:r w:rsidRPr="00F16F28">
        <w:rPr>
          <w:rFonts w:hint="eastAsia"/>
        </w:rPr>
        <w:t>中的可操作因素可以抽象的</w:t>
      </w:r>
      <w:proofErr w:type="gramStart"/>
      <w:r w:rsidRPr="00F16F28">
        <w:rPr>
          <w:rFonts w:hint="eastAsia"/>
        </w:rPr>
        <w:t>看做</w:t>
      </w:r>
      <w:proofErr w:type="gramEnd"/>
      <w:r w:rsidRPr="00F16F28">
        <w:rPr>
          <w:rFonts w:hint="eastAsia"/>
        </w:rPr>
        <w:t>一个一个“控件”，这样</w:t>
      </w:r>
      <w:r w:rsidR="00313ACD">
        <w:rPr>
          <w:rFonts w:hint="eastAsia"/>
        </w:rPr>
        <w:t>用户在体验中的行为就可以抽象为控件之间的互动。体验中的成就即为用户角色</w:t>
      </w:r>
      <w:r w:rsidRPr="00F16F28">
        <w:rPr>
          <w:rFonts w:hint="eastAsia"/>
        </w:rPr>
        <w:t>与各种控件之间互动的结果。</w:t>
      </w:r>
    </w:p>
    <w:p w:rsidR="000436FA" w:rsidRPr="00F16F28" w:rsidRDefault="00313ACD" w:rsidP="00887FE8">
      <w:pPr>
        <w:tabs>
          <w:tab w:val="left" w:pos="426"/>
        </w:tabs>
        <w:ind w:leftChars="202" w:left="424" w:firstLineChars="200" w:firstLine="420"/>
        <w:jc w:val="left"/>
      </w:pPr>
      <w:r>
        <w:rPr>
          <w:rFonts w:hint="eastAsia"/>
        </w:rPr>
        <w:t>平台</w:t>
      </w:r>
      <w:r w:rsidR="000436FA" w:rsidRPr="00F16F28">
        <w:rPr>
          <w:rFonts w:hint="eastAsia"/>
        </w:rPr>
        <w:t>中常见的控件有：地图关卡、场景物件、</w:t>
      </w:r>
      <w:r w:rsidR="000436FA" w:rsidRPr="00F16F28">
        <w:t>NPC</w:t>
      </w:r>
      <w:r w:rsidR="000436FA" w:rsidRPr="00F16F28">
        <w:rPr>
          <w:rFonts w:hint="eastAsia"/>
        </w:rPr>
        <w:t>、</w:t>
      </w:r>
      <w:r>
        <w:rPr>
          <w:rFonts w:hint="eastAsia"/>
        </w:rPr>
        <w:t>答题、道等</w:t>
      </w:r>
      <w:r w:rsidRPr="00F16F28">
        <w:t xml:space="preserve"> </w:t>
      </w:r>
    </w:p>
    <w:p w:rsidR="000436FA" w:rsidRPr="00F16F28" w:rsidRDefault="00313ACD" w:rsidP="00887FE8">
      <w:pPr>
        <w:tabs>
          <w:tab w:val="left" w:pos="426"/>
        </w:tabs>
        <w:ind w:leftChars="202" w:left="424" w:firstLineChars="200" w:firstLine="420"/>
        <w:jc w:val="left"/>
      </w:pPr>
      <w:r>
        <w:rPr>
          <w:rFonts w:hint="eastAsia"/>
        </w:rPr>
        <w:t>不同控件之间的互动就产生了不同的成就</w:t>
      </w:r>
      <w:r w:rsidR="000436FA" w:rsidRPr="00F16F28">
        <w:rPr>
          <w:rFonts w:hint="eastAsia"/>
        </w:rPr>
        <w:t>模式，例如：</w:t>
      </w:r>
    </w:p>
    <w:p w:rsidR="000436FA" w:rsidRPr="00F16F28" w:rsidRDefault="00313ACD" w:rsidP="00887FE8">
      <w:pPr>
        <w:tabs>
          <w:tab w:val="left" w:pos="426"/>
        </w:tabs>
        <w:ind w:leftChars="202" w:left="424" w:firstLineChars="200" w:firstLine="422"/>
        <w:jc w:val="left"/>
        <w:rPr>
          <w:b/>
        </w:rPr>
      </w:pPr>
      <w:r>
        <w:rPr>
          <w:rFonts w:hint="eastAsia"/>
          <w:b/>
        </w:rPr>
        <w:t>普通杀敌计数、、收集道具成就</w:t>
      </w:r>
    </w:p>
    <w:p w:rsidR="000436FA" w:rsidRPr="00F16F28" w:rsidRDefault="000436FA" w:rsidP="00917A03">
      <w:pPr>
        <w:jc w:val="left"/>
      </w:pPr>
      <w:r w:rsidRPr="00F16F28">
        <w:tab/>
      </w:r>
      <w:r w:rsidRPr="00F16F28">
        <w:tab/>
      </w:r>
      <w:r w:rsidR="00313ACD">
        <w:rPr>
          <w:rFonts w:hint="eastAsia"/>
        </w:rPr>
        <w:t>最常规的成就</w:t>
      </w:r>
      <w:r w:rsidRPr="00F16F28">
        <w:rPr>
          <w:rFonts w:hint="eastAsia"/>
        </w:rPr>
        <w:t>形式</w:t>
      </w:r>
    </w:p>
    <w:p w:rsidR="000436FA" w:rsidRPr="00F16F28" w:rsidRDefault="000436FA" w:rsidP="00917A03">
      <w:pPr>
        <w:jc w:val="left"/>
      </w:pPr>
      <w:r w:rsidRPr="00F16F28">
        <w:rPr>
          <w:rFonts w:cs="Calibri"/>
        </w:rPr>
        <w:t></w:t>
      </w:r>
      <w:r w:rsidRPr="00F16F28">
        <w:rPr>
          <w:rFonts w:cs="Calibri"/>
        </w:rPr>
        <w:tab/>
        <w:t xml:space="preserve">    </w:t>
      </w:r>
      <w:r w:rsidRPr="00F16F28">
        <w:rPr>
          <w:rFonts w:hint="eastAsia"/>
          <w:b/>
        </w:rPr>
        <w:t>特定操作型</w:t>
      </w:r>
      <w:r w:rsidR="00313ACD">
        <w:rPr>
          <w:rFonts w:hint="eastAsia"/>
          <w:b/>
        </w:rPr>
        <w:t>成就</w:t>
      </w:r>
    </w:p>
    <w:p w:rsidR="000436FA" w:rsidRPr="00F16F28" w:rsidRDefault="000436FA" w:rsidP="00917A03">
      <w:pPr>
        <w:jc w:val="left"/>
      </w:pPr>
      <w:r w:rsidRPr="00F16F28">
        <w:tab/>
      </w:r>
      <w:r w:rsidRPr="00F16F28">
        <w:tab/>
      </w:r>
      <w:r w:rsidR="00313ACD">
        <w:rPr>
          <w:rFonts w:hint="eastAsia"/>
        </w:rPr>
        <w:t>指定玩家进行特定的某项操作即可完成的成就</w:t>
      </w:r>
      <w:r w:rsidRPr="00F16F28">
        <w:rPr>
          <w:rFonts w:hint="eastAsia"/>
        </w:rPr>
        <w:t>。（主要用于新手教学任务中，</w:t>
      </w:r>
      <w:r w:rsidR="00313ACD">
        <w:rPr>
          <w:rFonts w:hint="eastAsia"/>
        </w:rPr>
        <w:t>例如要求用户学会如何操作界面等</w:t>
      </w:r>
      <w:r w:rsidRPr="00F16F28">
        <w:rPr>
          <w:rFonts w:hint="eastAsia"/>
        </w:rPr>
        <w:t>。）</w:t>
      </w:r>
    </w:p>
    <w:p w:rsidR="000436FA" w:rsidRPr="00F16F28" w:rsidRDefault="000436FA" w:rsidP="00887FE8">
      <w:pPr>
        <w:ind w:firstLineChars="100" w:firstLine="211"/>
        <w:jc w:val="left"/>
        <w:rPr>
          <w:b/>
        </w:rPr>
      </w:pPr>
      <w:r w:rsidRPr="00F16F28">
        <w:rPr>
          <w:rFonts w:cs="Calibri"/>
          <w:b/>
        </w:rPr>
        <w:t></w:t>
      </w:r>
      <w:r w:rsidRPr="00F16F28">
        <w:rPr>
          <w:rFonts w:cs="Calibri"/>
          <w:b/>
        </w:rPr>
        <w:tab/>
      </w:r>
      <w:r w:rsidR="00313ACD">
        <w:rPr>
          <w:rFonts w:hint="eastAsia"/>
          <w:b/>
        </w:rPr>
        <w:t>对话型成就</w:t>
      </w:r>
    </w:p>
    <w:p w:rsidR="000436FA" w:rsidRPr="00F16F28" w:rsidRDefault="000436FA" w:rsidP="00917A03">
      <w:pPr>
        <w:jc w:val="left"/>
      </w:pPr>
      <w:r w:rsidRPr="00F16F28">
        <w:tab/>
      </w:r>
      <w:r w:rsidRPr="00F16F28">
        <w:tab/>
      </w:r>
      <w:r w:rsidRPr="00F16F28">
        <w:rPr>
          <w:rFonts w:hint="eastAsia"/>
        </w:rPr>
        <w:t>分别与指定</w:t>
      </w:r>
      <w:r w:rsidRPr="00F16F28">
        <w:t>NPC</w:t>
      </w:r>
      <w:r w:rsidR="00313ACD">
        <w:rPr>
          <w:rFonts w:hint="eastAsia"/>
        </w:rPr>
        <w:t>对话的成就</w:t>
      </w:r>
    </w:p>
    <w:p w:rsidR="000436FA" w:rsidRPr="00F16F28" w:rsidRDefault="000436FA" w:rsidP="00887FE8">
      <w:pPr>
        <w:ind w:firstLineChars="150" w:firstLine="316"/>
        <w:jc w:val="left"/>
        <w:rPr>
          <w:b/>
        </w:rPr>
      </w:pPr>
      <w:r w:rsidRPr="00F16F28">
        <w:rPr>
          <w:rFonts w:cs="Calibri"/>
          <w:b/>
        </w:rPr>
        <w:t></w:t>
      </w:r>
      <w:r w:rsidRPr="00F16F28">
        <w:rPr>
          <w:rFonts w:cs="Calibri"/>
          <w:b/>
        </w:rPr>
        <w:tab/>
      </w:r>
      <w:r w:rsidR="00313ACD">
        <w:rPr>
          <w:rFonts w:cs="Calibri" w:hint="eastAsia"/>
          <w:b/>
        </w:rPr>
        <w:t>关卡中护送</w:t>
      </w:r>
      <w:r w:rsidR="00313ACD">
        <w:rPr>
          <w:rFonts w:hint="eastAsia"/>
          <w:b/>
        </w:rPr>
        <w:t>型成就</w:t>
      </w:r>
    </w:p>
    <w:p w:rsidR="000436FA" w:rsidRPr="00F16F28" w:rsidRDefault="000436FA" w:rsidP="00917A03">
      <w:pPr>
        <w:jc w:val="left"/>
      </w:pPr>
      <w:r w:rsidRPr="00F16F28">
        <w:tab/>
      </w:r>
      <w:r w:rsidRPr="00F16F28">
        <w:tab/>
      </w:r>
      <w:r w:rsidR="00313ACD">
        <w:rPr>
          <w:rFonts w:hint="eastAsia"/>
        </w:rPr>
        <w:t>保护</w:t>
      </w:r>
      <w:r w:rsidRPr="00F16F28">
        <w:rPr>
          <w:rFonts w:hint="eastAsia"/>
        </w:rPr>
        <w:t>指定</w:t>
      </w:r>
      <w:r w:rsidRPr="00F16F28">
        <w:t>NPC</w:t>
      </w:r>
      <w:r w:rsidR="00313ACD">
        <w:rPr>
          <w:rFonts w:hint="eastAsia"/>
        </w:rPr>
        <w:t>的护送成就</w:t>
      </w:r>
      <w:r w:rsidRPr="00F16F28">
        <w:rPr>
          <w:rFonts w:hint="eastAsia"/>
        </w:rPr>
        <w:t>。</w:t>
      </w:r>
    </w:p>
    <w:p w:rsidR="000436FA" w:rsidRPr="00F16F28" w:rsidRDefault="000436FA" w:rsidP="00887FE8">
      <w:pPr>
        <w:ind w:firstLineChars="100" w:firstLine="211"/>
        <w:jc w:val="left"/>
        <w:rPr>
          <w:b/>
        </w:rPr>
      </w:pPr>
      <w:r w:rsidRPr="00F16F28">
        <w:rPr>
          <w:rFonts w:cs="Calibri"/>
          <w:b/>
        </w:rPr>
        <w:t></w:t>
      </w:r>
      <w:r w:rsidRPr="00F16F28">
        <w:rPr>
          <w:rFonts w:cs="Calibri"/>
          <w:b/>
        </w:rPr>
        <w:tab/>
      </w:r>
      <w:r w:rsidR="00313ACD">
        <w:rPr>
          <w:rFonts w:hint="eastAsia"/>
          <w:b/>
        </w:rPr>
        <w:t>探索型成就</w:t>
      </w:r>
    </w:p>
    <w:p w:rsidR="000436FA" w:rsidRPr="00F16F28" w:rsidRDefault="000436FA" w:rsidP="00917A03">
      <w:pPr>
        <w:jc w:val="left"/>
      </w:pPr>
      <w:r w:rsidRPr="00F16F28">
        <w:tab/>
      </w:r>
      <w:r w:rsidRPr="00F16F28">
        <w:tab/>
      </w:r>
      <w:r w:rsidRPr="00F16F28">
        <w:rPr>
          <w:rFonts w:hint="eastAsia"/>
        </w:rPr>
        <w:t>进入特定</w:t>
      </w:r>
      <w:proofErr w:type="gramStart"/>
      <w:r w:rsidRPr="00F16F28">
        <w:rPr>
          <w:rFonts w:hint="eastAsia"/>
        </w:rPr>
        <w:t>地图菱格区域</w:t>
      </w:r>
      <w:proofErr w:type="gramEnd"/>
      <w:r w:rsidRPr="00F16F28">
        <w:rPr>
          <w:rFonts w:hint="eastAsia"/>
        </w:rPr>
        <w:t>。</w:t>
      </w:r>
    </w:p>
    <w:p w:rsidR="000436FA" w:rsidRPr="00F16F28" w:rsidRDefault="000436FA" w:rsidP="00917A03">
      <w:pPr>
        <w:jc w:val="left"/>
        <w:rPr>
          <w:b/>
        </w:rPr>
      </w:pPr>
      <w:r w:rsidRPr="00F16F28">
        <w:t xml:space="preserve">        </w:t>
      </w:r>
      <w:r w:rsidR="00313ACD">
        <w:rPr>
          <w:rFonts w:hint="eastAsia"/>
          <w:b/>
        </w:rPr>
        <w:t>限时型成就</w:t>
      </w:r>
    </w:p>
    <w:p w:rsidR="000436FA" w:rsidRPr="00F16F28" w:rsidRDefault="000436FA" w:rsidP="00917A03">
      <w:pPr>
        <w:jc w:val="left"/>
      </w:pPr>
      <w:r w:rsidRPr="00F16F28">
        <w:rPr>
          <w:b/>
        </w:rPr>
        <w:t xml:space="preserve">        </w:t>
      </w:r>
      <w:r w:rsidR="00313ACD">
        <w:rPr>
          <w:rFonts w:hint="eastAsia"/>
        </w:rPr>
        <w:t>限定时间内完成关卡要就</w:t>
      </w:r>
      <w:r w:rsidRPr="00F16F28">
        <w:rPr>
          <w:rFonts w:hint="eastAsia"/>
        </w:rPr>
        <w:t>否则失败。</w:t>
      </w:r>
    </w:p>
    <w:p w:rsidR="000436FA" w:rsidRPr="00F16F28" w:rsidRDefault="000436FA" w:rsidP="00887FE8">
      <w:pPr>
        <w:ind w:firstLineChars="100" w:firstLine="211"/>
        <w:jc w:val="left"/>
        <w:rPr>
          <w:b/>
        </w:rPr>
      </w:pPr>
      <w:r w:rsidRPr="00F16F28">
        <w:rPr>
          <w:rFonts w:cs="Calibri"/>
          <w:b/>
        </w:rPr>
        <w:lastRenderedPageBreak/>
        <w:t></w:t>
      </w:r>
      <w:r w:rsidRPr="00F16F28">
        <w:rPr>
          <w:rFonts w:cs="Calibri"/>
          <w:b/>
        </w:rPr>
        <w:tab/>
      </w:r>
      <w:r w:rsidR="00313ACD">
        <w:rPr>
          <w:rFonts w:hint="eastAsia"/>
          <w:b/>
        </w:rPr>
        <w:t>玩家之间互动型成就</w:t>
      </w:r>
    </w:p>
    <w:p w:rsidR="000436FA" w:rsidRPr="00F16F28" w:rsidRDefault="000436FA" w:rsidP="00917A03">
      <w:pPr>
        <w:jc w:val="left"/>
      </w:pPr>
      <w:r w:rsidRPr="00F16F28">
        <w:tab/>
      </w:r>
      <w:r w:rsidRPr="00F16F28">
        <w:tab/>
      </w:r>
      <w:r w:rsidR="00313ACD">
        <w:rPr>
          <w:rFonts w:hint="eastAsia"/>
        </w:rPr>
        <w:t>要求不同的用户</w:t>
      </w:r>
      <w:r w:rsidRPr="00F16F28">
        <w:t>PVP</w:t>
      </w:r>
      <w:r w:rsidR="00313ACD">
        <w:rPr>
          <w:rFonts w:hint="eastAsia"/>
        </w:rPr>
        <w:t>，还可以要求同伴</w:t>
      </w:r>
      <w:r w:rsidRPr="00F16F28">
        <w:rPr>
          <w:rFonts w:hint="eastAsia"/>
        </w:rPr>
        <w:t>互助。</w:t>
      </w:r>
    </w:p>
    <w:p w:rsidR="000436FA" w:rsidRPr="00F16F28" w:rsidRDefault="000436FA" w:rsidP="00917A03">
      <w:pPr>
        <w:jc w:val="left"/>
        <w:rPr>
          <w:b/>
        </w:rPr>
      </w:pPr>
      <w:r w:rsidRPr="00F16F28">
        <w:rPr>
          <w:rFonts w:cs="Calibri"/>
        </w:rPr>
        <w:t xml:space="preserve">  </w:t>
      </w:r>
      <w:r w:rsidRPr="00F16F28">
        <w:rPr>
          <w:rFonts w:cs="Calibri"/>
          <w:b/>
        </w:rPr>
        <w:tab/>
      </w:r>
      <w:r w:rsidR="00313ACD">
        <w:rPr>
          <w:rFonts w:hint="eastAsia"/>
          <w:b/>
        </w:rPr>
        <w:t>随机成就</w:t>
      </w:r>
    </w:p>
    <w:p w:rsidR="000436FA" w:rsidRPr="00F16F28" w:rsidRDefault="000436FA" w:rsidP="00917A03">
      <w:pPr>
        <w:jc w:val="left"/>
      </w:pPr>
      <w:r w:rsidRPr="00F16F28">
        <w:tab/>
      </w:r>
      <w:r w:rsidRPr="00F16F28">
        <w:tab/>
      </w:r>
      <w:r w:rsidR="00313ACD">
        <w:rPr>
          <w:rFonts w:hint="eastAsia"/>
        </w:rPr>
        <w:t>成就</w:t>
      </w:r>
      <w:r w:rsidRPr="00F16F28">
        <w:rPr>
          <w:rFonts w:hint="eastAsia"/>
        </w:rPr>
        <w:t>内容都会在设定范围内随机变化</w:t>
      </w:r>
    </w:p>
    <w:p w:rsidR="000436FA" w:rsidRPr="00F16F28" w:rsidRDefault="000436FA" w:rsidP="00887FE8">
      <w:pPr>
        <w:ind w:firstLineChars="100" w:firstLine="211"/>
        <w:jc w:val="left"/>
        <w:rPr>
          <w:b/>
        </w:rPr>
      </w:pPr>
      <w:r w:rsidRPr="00F16F28">
        <w:rPr>
          <w:rFonts w:cs="Calibri"/>
          <w:b/>
        </w:rPr>
        <w:t></w:t>
      </w:r>
      <w:r w:rsidRPr="00F16F28">
        <w:rPr>
          <w:rFonts w:cs="Calibri"/>
          <w:b/>
        </w:rPr>
        <w:tab/>
      </w:r>
      <w:r w:rsidRPr="00F16F28">
        <w:rPr>
          <w:rFonts w:hint="eastAsia"/>
          <w:b/>
        </w:rPr>
        <w:t>组合型</w:t>
      </w:r>
      <w:r w:rsidR="00313ACD">
        <w:rPr>
          <w:rFonts w:hint="eastAsia"/>
          <w:b/>
        </w:rPr>
        <w:t>成就</w:t>
      </w:r>
    </w:p>
    <w:p w:rsidR="000436FA" w:rsidRPr="00F16F28" w:rsidRDefault="006C609D" w:rsidP="00887FE8">
      <w:pPr>
        <w:ind w:firstLineChars="400" w:firstLine="840"/>
        <w:jc w:val="left"/>
      </w:pPr>
      <w:r>
        <w:rPr>
          <w:rFonts w:hint="eastAsia"/>
        </w:rPr>
        <w:t>可以根据需要对上述几种模式进行组合使用，产生变化多样的成就</w:t>
      </w:r>
      <w:r w:rsidR="000436FA" w:rsidRPr="00F16F28">
        <w:rPr>
          <w:rFonts w:hint="eastAsia"/>
        </w:rPr>
        <w:t>类型。</w:t>
      </w:r>
    </w:p>
    <w:p w:rsidR="000436FA" w:rsidRDefault="000436FA" w:rsidP="00887FE8">
      <w:pPr>
        <w:ind w:firstLineChars="400" w:firstLine="840"/>
        <w:jc w:val="left"/>
        <w:rPr>
          <w:highlight w:val="lightGray"/>
        </w:rPr>
      </w:pPr>
    </w:p>
    <w:sectPr w:rsidR="000436FA" w:rsidSect="00D1466B">
      <w:headerReference w:type="default" r:id="rId17"/>
      <w:footerReference w:type="default" r:id="rId18"/>
      <w:headerReference w:type="first" r:id="rId19"/>
      <w:pgSz w:w="11906" w:h="16838"/>
      <w:pgMar w:top="1440" w:right="1080" w:bottom="1440" w:left="1080" w:header="850" w:footer="964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2414E7" w:rsidRDefault="002414E7" w:rsidP="00FC28EB">
      <w:r>
        <w:separator/>
      </w:r>
    </w:p>
  </w:endnote>
  <w:endnote w:type="continuationSeparator" w:id="0">
    <w:p w:rsidR="002414E7" w:rsidRDefault="002414E7" w:rsidP="00FC28EB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  <w:font w:name="Wingdings 2">
    <w:panose1 w:val="050201020105070707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SimSun">
    <w:altName w:val="SimSun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W w:w="5000" w:type="pct"/>
      <w:tblBorders>
        <w:top w:val="single" w:sz="4" w:space="0" w:color="8064A2"/>
      </w:tblBorders>
      <w:tblLook w:val="00A0"/>
    </w:tblPr>
    <w:tblGrid>
      <w:gridCol w:w="6973"/>
      <w:gridCol w:w="2989"/>
    </w:tblGrid>
    <w:tr w:rsidR="001D2E1C" w:rsidRPr="00683F15">
      <w:trPr>
        <w:trHeight w:val="360"/>
      </w:trPr>
      <w:tc>
        <w:tcPr>
          <w:tcW w:w="3500" w:type="pct"/>
          <w:tcBorders>
            <w:top w:val="single" w:sz="4" w:space="0" w:color="8064A2"/>
          </w:tcBorders>
        </w:tcPr>
        <w:p w:rsidR="001D2E1C" w:rsidRPr="00683F15" w:rsidRDefault="001D2E1C">
          <w:pPr>
            <w:pStyle w:val="a4"/>
            <w:jc w:val="right"/>
          </w:pPr>
        </w:p>
      </w:tc>
      <w:tc>
        <w:tcPr>
          <w:tcW w:w="1500" w:type="pct"/>
          <w:tcBorders>
            <w:top w:val="single" w:sz="4" w:space="0" w:color="8064A2"/>
          </w:tcBorders>
          <w:shd w:val="clear" w:color="auto" w:fill="8064A2"/>
        </w:tcPr>
        <w:p w:rsidR="001D2E1C" w:rsidRPr="00683F15" w:rsidRDefault="001D2E1C">
          <w:pPr>
            <w:pStyle w:val="a4"/>
            <w:jc w:val="right"/>
            <w:rPr>
              <w:color w:val="FFFFFF"/>
            </w:rPr>
          </w:pPr>
          <w:fldSimple w:instr=" PAGE    \* MERGEFORMAT ">
            <w:r w:rsidR="003D48F9" w:rsidRPr="003D48F9">
              <w:rPr>
                <w:noProof/>
                <w:color w:val="FFFFFF"/>
                <w:lang w:val="zh-CN"/>
              </w:rPr>
              <w:t>10</w:t>
            </w:r>
          </w:fldSimple>
        </w:p>
      </w:tc>
    </w:tr>
  </w:tbl>
  <w:p w:rsidR="001D2E1C" w:rsidRDefault="001D2E1C">
    <w:pPr>
      <w:pStyle w:val="a4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2414E7" w:rsidRDefault="002414E7" w:rsidP="00FC28EB">
      <w:r>
        <w:separator/>
      </w:r>
    </w:p>
  </w:footnote>
  <w:footnote w:type="continuationSeparator" w:id="0">
    <w:p w:rsidR="002414E7" w:rsidRDefault="002414E7" w:rsidP="00FC28EB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1D2E1C" w:rsidRPr="00CF4B97" w:rsidRDefault="001D2E1C" w:rsidP="00500892">
    <w:pPr>
      <w:pStyle w:val="a3"/>
      <w:wordWrap w:val="0"/>
      <w:ind w:right="360"/>
      <w:jc w:val="both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1D2E1C" w:rsidRPr="0085687E" w:rsidRDefault="001D2E1C" w:rsidP="0085687E">
    <w:pPr>
      <w:pStyle w:val="a3"/>
      <w:jc w:val="right"/>
      <w:rPr>
        <w:rFonts w:ascii="宋体"/>
        <w:sz w:val="28"/>
      </w:rPr>
    </w:pPr>
    <w:proofErr w:type="gramStart"/>
    <w:r w:rsidRPr="0085687E">
      <w:rPr>
        <w:rFonts w:ascii="宋体" w:hAnsi="宋体" w:hint="eastAsia"/>
        <w:sz w:val="28"/>
      </w:rPr>
      <w:t>创趣科技</w:t>
    </w:r>
    <w:proofErr w:type="gramEnd"/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2A10AF9"/>
    <w:multiLevelType w:val="hybridMultilevel"/>
    <w:tmpl w:val="E3F26BD4"/>
    <w:lvl w:ilvl="0" w:tplc="79F89800">
      <w:start w:val="1"/>
      <w:numFmt w:val="decimal"/>
      <w:lvlText w:val="%1、"/>
      <w:lvlJc w:val="left"/>
      <w:pPr>
        <w:ind w:left="360" w:hanging="360"/>
      </w:pPr>
      <w:rPr>
        <w:rFonts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168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294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  <w:rPr>
        <w:rFonts w:cs="Times New Roman"/>
      </w:rPr>
    </w:lvl>
  </w:abstractNum>
  <w:abstractNum w:abstractNumId="1">
    <w:nsid w:val="050D6F67"/>
    <w:multiLevelType w:val="hybridMultilevel"/>
    <w:tmpl w:val="3FE49274"/>
    <w:lvl w:ilvl="0" w:tplc="C9345350">
      <w:start w:val="1"/>
      <w:numFmt w:val="decimal"/>
      <w:lvlText w:val="%1、"/>
      <w:lvlJc w:val="left"/>
      <w:pPr>
        <w:ind w:left="1680" w:hanging="420"/>
      </w:pPr>
      <w:rPr>
        <w:rFonts w:ascii="Calibri" w:eastAsia="宋体" w:hAnsi="Calibri" w:cs="Times New Roman"/>
      </w:rPr>
    </w:lvl>
    <w:lvl w:ilvl="1" w:tplc="04090019">
      <w:start w:val="1"/>
      <w:numFmt w:val="lowerLetter"/>
      <w:lvlText w:val="%2)"/>
      <w:lvlJc w:val="left"/>
      <w:pPr>
        <w:ind w:left="210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252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94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336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378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420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462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5040" w:hanging="420"/>
      </w:pPr>
      <w:rPr>
        <w:rFonts w:cs="Times New Roman"/>
      </w:rPr>
    </w:lvl>
  </w:abstractNum>
  <w:abstractNum w:abstractNumId="2">
    <w:nsid w:val="08567D5F"/>
    <w:multiLevelType w:val="hybridMultilevel"/>
    <w:tmpl w:val="E3F26BD4"/>
    <w:lvl w:ilvl="0" w:tplc="79F89800">
      <w:start w:val="1"/>
      <w:numFmt w:val="decimal"/>
      <w:lvlText w:val="%1、"/>
      <w:lvlJc w:val="left"/>
      <w:pPr>
        <w:ind w:left="360" w:hanging="360"/>
      </w:pPr>
      <w:rPr>
        <w:rFonts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168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294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  <w:rPr>
        <w:rFonts w:cs="Times New Roman"/>
      </w:rPr>
    </w:lvl>
  </w:abstractNum>
  <w:abstractNum w:abstractNumId="3">
    <w:nsid w:val="0A476A3D"/>
    <w:multiLevelType w:val="hybridMultilevel"/>
    <w:tmpl w:val="E3F26BD4"/>
    <w:lvl w:ilvl="0" w:tplc="79F89800">
      <w:start w:val="1"/>
      <w:numFmt w:val="decimal"/>
      <w:lvlText w:val="%1、"/>
      <w:lvlJc w:val="left"/>
      <w:pPr>
        <w:ind w:left="360" w:hanging="360"/>
      </w:pPr>
      <w:rPr>
        <w:rFonts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168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294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  <w:rPr>
        <w:rFonts w:cs="Times New Roman"/>
      </w:rPr>
    </w:lvl>
  </w:abstractNum>
  <w:abstractNum w:abstractNumId="4">
    <w:nsid w:val="0B09026D"/>
    <w:multiLevelType w:val="hybridMultilevel"/>
    <w:tmpl w:val="59D84704"/>
    <w:lvl w:ilvl="0" w:tplc="CBD2C168">
      <w:start w:val="1"/>
      <w:numFmt w:val="decimal"/>
      <w:lvlText w:val="%1、"/>
      <w:lvlJc w:val="left"/>
      <w:pPr>
        <w:ind w:left="360" w:hanging="360"/>
      </w:pPr>
      <w:rPr>
        <w:rFonts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168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294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  <w:rPr>
        <w:rFonts w:cs="Times New Roman"/>
      </w:rPr>
    </w:lvl>
  </w:abstractNum>
  <w:abstractNum w:abstractNumId="5">
    <w:nsid w:val="0B376513"/>
    <w:multiLevelType w:val="hybridMultilevel"/>
    <w:tmpl w:val="724A0B60"/>
    <w:lvl w:ilvl="0" w:tplc="AF561BEC">
      <w:start w:val="1"/>
      <w:numFmt w:val="decimal"/>
      <w:lvlText w:val="%1、"/>
      <w:lvlJc w:val="left"/>
      <w:pPr>
        <w:ind w:left="360" w:hanging="360"/>
      </w:pPr>
      <w:rPr>
        <w:rFonts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168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294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  <w:rPr>
        <w:rFonts w:cs="Times New Roman"/>
      </w:rPr>
    </w:lvl>
  </w:abstractNum>
  <w:abstractNum w:abstractNumId="6">
    <w:nsid w:val="10E56676"/>
    <w:multiLevelType w:val="hybridMultilevel"/>
    <w:tmpl w:val="E3F26BD4"/>
    <w:lvl w:ilvl="0" w:tplc="79F89800">
      <w:start w:val="1"/>
      <w:numFmt w:val="decimal"/>
      <w:lvlText w:val="%1、"/>
      <w:lvlJc w:val="left"/>
      <w:pPr>
        <w:ind w:left="360" w:hanging="360"/>
      </w:pPr>
      <w:rPr>
        <w:rFonts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168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294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  <w:rPr>
        <w:rFonts w:cs="Times New Roman"/>
      </w:rPr>
    </w:lvl>
  </w:abstractNum>
  <w:abstractNum w:abstractNumId="7">
    <w:nsid w:val="15BF6D17"/>
    <w:multiLevelType w:val="hybridMultilevel"/>
    <w:tmpl w:val="9E62939C"/>
    <w:lvl w:ilvl="0" w:tplc="1520AE9E">
      <w:start w:val="1"/>
      <w:numFmt w:val="decimal"/>
      <w:lvlText w:val="%1、"/>
      <w:lvlJc w:val="left"/>
      <w:pPr>
        <w:ind w:left="1560" w:hanging="360"/>
      </w:pPr>
      <w:rPr>
        <w:rFonts w:cs="Times New Roman" w:hint="default"/>
      </w:rPr>
    </w:lvl>
    <w:lvl w:ilvl="1" w:tplc="04090019">
      <w:start w:val="1"/>
      <w:numFmt w:val="lowerLetter"/>
      <w:lvlText w:val="%2)"/>
      <w:lvlJc w:val="left"/>
      <w:pPr>
        <w:ind w:left="2040" w:hanging="420"/>
      </w:pPr>
      <w:rPr>
        <w:rFonts w:cs="Times New Roman"/>
      </w:rPr>
    </w:lvl>
    <w:lvl w:ilvl="2" w:tplc="04090015">
      <w:start w:val="1"/>
      <w:numFmt w:val="upperLetter"/>
      <w:lvlText w:val="%3."/>
      <w:lvlJc w:val="left"/>
      <w:pPr>
        <w:ind w:left="2400" w:hanging="360"/>
      </w:pPr>
      <w:rPr>
        <w:rFonts w:cs="Times New Roman" w:hint="default"/>
      </w:rPr>
    </w:lvl>
    <w:lvl w:ilvl="3" w:tplc="0409000F" w:tentative="1">
      <w:start w:val="1"/>
      <w:numFmt w:val="decimal"/>
      <w:lvlText w:val="%4."/>
      <w:lvlJc w:val="left"/>
      <w:pPr>
        <w:ind w:left="288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330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372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414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456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4980" w:hanging="420"/>
      </w:pPr>
      <w:rPr>
        <w:rFonts w:cs="Times New Roman"/>
      </w:rPr>
    </w:lvl>
  </w:abstractNum>
  <w:abstractNum w:abstractNumId="8">
    <w:nsid w:val="162D782B"/>
    <w:multiLevelType w:val="hybridMultilevel"/>
    <w:tmpl w:val="F8740EB0"/>
    <w:lvl w:ilvl="0" w:tplc="98B6E7F4">
      <w:start w:val="1"/>
      <w:numFmt w:val="decimal"/>
      <w:lvlText w:val="%1、"/>
      <w:lvlJc w:val="left"/>
      <w:pPr>
        <w:ind w:left="360" w:hanging="360"/>
      </w:pPr>
      <w:rPr>
        <w:rFonts w:ascii="Arial" w:hAnsi="Arial" w:cs="Arial" w:hint="default"/>
        <w:color w:val="000000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168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294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  <w:rPr>
        <w:rFonts w:cs="Times New Roman"/>
      </w:rPr>
    </w:lvl>
  </w:abstractNum>
  <w:abstractNum w:abstractNumId="9">
    <w:nsid w:val="17F42823"/>
    <w:multiLevelType w:val="hybridMultilevel"/>
    <w:tmpl w:val="724A0B60"/>
    <w:lvl w:ilvl="0" w:tplc="AF561BEC">
      <w:start w:val="1"/>
      <w:numFmt w:val="decimal"/>
      <w:lvlText w:val="%1、"/>
      <w:lvlJc w:val="left"/>
      <w:pPr>
        <w:ind w:left="360" w:hanging="360"/>
      </w:pPr>
      <w:rPr>
        <w:rFonts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168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294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  <w:rPr>
        <w:rFonts w:cs="Times New Roman"/>
      </w:rPr>
    </w:lvl>
  </w:abstractNum>
  <w:abstractNum w:abstractNumId="10">
    <w:nsid w:val="18FC3C6C"/>
    <w:multiLevelType w:val="hybridMultilevel"/>
    <w:tmpl w:val="CD98CE24"/>
    <w:lvl w:ilvl="0" w:tplc="B292344C">
      <w:start w:val="1"/>
      <w:numFmt w:val="decimal"/>
      <w:lvlText w:val="%1、"/>
      <w:lvlJc w:val="left"/>
      <w:pPr>
        <w:ind w:left="1620" w:hanging="360"/>
      </w:pPr>
      <w:rPr>
        <w:rFonts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210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252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94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336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378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420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462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5040" w:hanging="420"/>
      </w:pPr>
      <w:rPr>
        <w:rFonts w:cs="Times New Roman"/>
      </w:rPr>
    </w:lvl>
  </w:abstractNum>
  <w:abstractNum w:abstractNumId="11">
    <w:nsid w:val="1BC0516D"/>
    <w:multiLevelType w:val="hybridMultilevel"/>
    <w:tmpl w:val="DC4E4254"/>
    <w:lvl w:ilvl="0" w:tplc="1F52CE0E">
      <w:start w:val="1"/>
      <w:numFmt w:val="decimal"/>
      <w:lvlText w:val="%1、"/>
      <w:lvlJc w:val="left"/>
      <w:pPr>
        <w:ind w:left="360" w:hanging="360"/>
      </w:pPr>
      <w:rPr>
        <w:rFonts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168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294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  <w:rPr>
        <w:rFonts w:cs="Times New Roman"/>
      </w:rPr>
    </w:lvl>
  </w:abstractNum>
  <w:abstractNum w:abstractNumId="12">
    <w:nsid w:val="1C063B8A"/>
    <w:multiLevelType w:val="hybridMultilevel"/>
    <w:tmpl w:val="A8149F22"/>
    <w:lvl w:ilvl="0" w:tplc="04090015">
      <w:start w:val="1"/>
      <w:numFmt w:val="upperLetter"/>
      <w:lvlText w:val="%1."/>
      <w:lvlJc w:val="left"/>
      <w:pPr>
        <w:ind w:left="704" w:hanging="420"/>
      </w:pPr>
      <w:rPr>
        <w:rFonts w:cs="Times New Roman"/>
      </w:rPr>
    </w:lvl>
    <w:lvl w:ilvl="1" w:tplc="04090019" w:tentative="1">
      <w:start w:val="1"/>
      <w:numFmt w:val="lowerLetter"/>
      <w:lvlText w:val="%2)"/>
      <w:lvlJc w:val="left"/>
      <w:pPr>
        <w:ind w:left="1124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544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1964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384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804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3224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3644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4064" w:hanging="420"/>
      </w:pPr>
      <w:rPr>
        <w:rFonts w:cs="Times New Roman"/>
      </w:rPr>
    </w:lvl>
  </w:abstractNum>
  <w:abstractNum w:abstractNumId="13">
    <w:nsid w:val="22781624"/>
    <w:multiLevelType w:val="hybridMultilevel"/>
    <w:tmpl w:val="E3F26BD4"/>
    <w:lvl w:ilvl="0" w:tplc="79F89800">
      <w:start w:val="1"/>
      <w:numFmt w:val="decimal"/>
      <w:lvlText w:val="%1、"/>
      <w:lvlJc w:val="left"/>
      <w:pPr>
        <w:ind w:left="360" w:hanging="360"/>
      </w:pPr>
      <w:rPr>
        <w:rFonts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168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294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  <w:rPr>
        <w:rFonts w:cs="Times New Roman"/>
      </w:rPr>
    </w:lvl>
  </w:abstractNum>
  <w:abstractNum w:abstractNumId="14">
    <w:nsid w:val="23274ABD"/>
    <w:multiLevelType w:val="hybridMultilevel"/>
    <w:tmpl w:val="1DFCC352"/>
    <w:lvl w:ilvl="0" w:tplc="4F525BC6">
      <w:start w:val="1"/>
      <w:numFmt w:val="decimal"/>
      <w:lvlText w:val="%1、"/>
      <w:lvlJc w:val="left"/>
      <w:pPr>
        <w:ind w:left="1620" w:hanging="360"/>
      </w:pPr>
      <w:rPr>
        <w:rFonts w:cs="Times New Roman" w:hint="default"/>
      </w:rPr>
    </w:lvl>
    <w:lvl w:ilvl="1" w:tplc="04090019">
      <w:start w:val="1"/>
      <w:numFmt w:val="lowerLetter"/>
      <w:lvlText w:val="%2)"/>
      <w:lvlJc w:val="left"/>
      <w:pPr>
        <w:ind w:left="210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252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94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336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378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420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462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5040" w:hanging="420"/>
      </w:pPr>
      <w:rPr>
        <w:rFonts w:cs="Times New Roman"/>
      </w:rPr>
    </w:lvl>
  </w:abstractNum>
  <w:abstractNum w:abstractNumId="15">
    <w:nsid w:val="24383C4E"/>
    <w:multiLevelType w:val="hybridMultilevel"/>
    <w:tmpl w:val="A5B0EEC0"/>
    <w:lvl w:ilvl="0" w:tplc="55C01276">
      <w:start w:val="1"/>
      <w:numFmt w:val="decimal"/>
      <w:lvlText w:val="%1)"/>
      <w:lvlJc w:val="left"/>
      <w:pPr>
        <w:ind w:left="1140" w:hanging="360"/>
      </w:pPr>
      <w:rPr>
        <w:rFonts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162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204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46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88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330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372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414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4560" w:hanging="420"/>
      </w:pPr>
      <w:rPr>
        <w:rFonts w:cs="Times New Roman"/>
      </w:rPr>
    </w:lvl>
  </w:abstractNum>
  <w:abstractNum w:abstractNumId="16">
    <w:nsid w:val="288819AF"/>
    <w:multiLevelType w:val="hybridMultilevel"/>
    <w:tmpl w:val="E3F26BD4"/>
    <w:lvl w:ilvl="0" w:tplc="79F89800">
      <w:start w:val="1"/>
      <w:numFmt w:val="decimal"/>
      <w:lvlText w:val="%1、"/>
      <w:lvlJc w:val="left"/>
      <w:pPr>
        <w:ind w:left="360" w:hanging="360"/>
      </w:pPr>
      <w:rPr>
        <w:rFonts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168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294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  <w:rPr>
        <w:rFonts w:cs="Times New Roman"/>
      </w:rPr>
    </w:lvl>
  </w:abstractNum>
  <w:abstractNum w:abstractNumId="17">
    <w:nsid w:val="29363B9E"/>
    <w:multiLevelType w:val="hybridMultilevel"/>
    <w:tmpl w:val="D9760F72"/>
    <w:lvl w:ilvl="0" w:tplc="C9345350">
      <w:start w:val="1"/>
      <w:numFmt w:val="decimal"/>
      <w:lvlText w:val="%1、"/>
      <w:lvlJc w:val="left"/>
      <w:pPr>
        <w:ind w:left="844" w:hanging="420"/>
      </w:pPr>
      <w:rPr>
        <w:rFonts w:ascii="Calibri" w:eastAsia="宋体" w:hAnsi="Calibri" w:cs="Times New Roman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168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294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  <w:rPr>
        <w:rFonts w:cs="Times New Roman"/>
      </w:rPr>
    </w:lvl>
  </w:abstractNum>
  <w:abstractNum w:abstractNumId="18">
    <w:nsid w:val="29A71E67"/>
    <w:multiLevelType w:val="hybridMultilevel"/>
    <w:tmpl w:val="772A0E8E"/>
    <w:lvl w:ilvl="0" w:tplc="1F52CE0E">
      <w:start w:val="1"/>
      <w:numFmt w:val="decimal"/>
      <w:lvlText w:val="%1、"/>
      <w:lvlJc w:val="left"/>
      <w:pPr>
        <w:ind w:left="360" w:hanging="360"/>
      </w:pPr>
      <w:rPr>
        <w:rFonts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168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294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  <w:rPr>
        <w:rFonts w:cs="Times New Roman"/>
      </w:rPr>
    </w:lvl>
  </w:abstractNum>
  <w:abstractNum w:abstractNumId="19">
    <w:nsid w:val="29ED2B60"/>
    <w:multiLevelType w:val="hybridMultilevel"/>
    <w:tmpl w:val="70968A44"/>
    <w:lvl w:ilvl="0" w:tplc="04090013">
      <w:start w:val="1"/>
      <w:numFmt w:val="chineseCountingThousand"/>
      <w:lvlText w:val="%1、"/>
      <w:lvlJc w:val="left"/>
      <w:pPr>
        <w:ind w:left="420" w:hanging="420"/>
      </w:pPr>
      <w:rPr>
        <w:rFonts w:cs="Times New Roman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168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294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  <w:rPr>
        <w:rFonts w:cs="Times New Roman"/>
      </w:rPr>
    </w:lvl>
  </w:abstractNum>
  <w:abstractNum w:abstractNumId="20">
    <w:nsid w:val="2AC0329F"/>
    <w:multiLevelType w:val="hybridMultilevel"/>
    <w:tmpl w:val="E6DC2186"/>
    <w:lvl w:ilvl="0" w:tplc="C9345350">
      <w:start w:val="1"/>
      <w:numFmt w:val="decimal"/>
      <w:lvlText w:val="%1、"/>
      <w:lvlJc w:val="left"/>
      <w:pPr>
        <w:ind w:left="704" w:hanging="420"/>
      </w:pPr>
      <w:rPr>
        <w:rFonts w:ascii="Calibri" w:eastAsia="宋体" w:hAnsi="Calibri" w:cs="Times New Roman"/>
      </w:rPr>
    </w:lvl>
    <w:lvl w:ilvl="1" w:tplc="04090019" w:tentative="1">
      <w:start w:val="1"/>
      <w:numFmt w:val="lowerLetter"/>
      <w:lvlText w:val="%2)"/>
      <w:lvlJc w:val="left"/>
      <w:pPr>
        <w:ind w:left="1124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544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1964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384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804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3224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3644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4064" w:hanging="420"/>
      </w:pPr>
      <w:rPr>
        <w:rFonts w:cs="Times New Roman"/>
      </w:rPr>
    </w:lvl>
  </w:abstractNum>
  <w:abstractNum w:abstractNumId="21">
    <w:nsid w:val="2DF973FE"/>
    <w:multiLevelType w:val="hybridMultilevel"/>
    <w:tmpl w:val="165E6940"/>
    <w:lvl w:ilvl="0" w:tplc="AF561BEC">
      <w:start w:val="1"/>
      <w:numFmt w:val="decimal"/>
      <w:lvlText w:val="%1、"/>
      <w:lvlJc w:val="left"/>
      <w:pPr>
        <w:ind w:left="360" w:hanging="360"/>
      </w:pPr>
      <w:rPr>
        <w:rFonts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168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294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  <w:rPr>
        <w:rFonts w:cs="Times New Roman"/>
      </w:rPr>
    </w:lvl>
  </w:abstractNum>
  <w:abstractNum w:abstractNumId="22">
    <w:nsid w:val="2DFD7F9B"/>
    <w:multiLevelType w:val="hybridMultilevel"/>
    <w:tmpl w:val="84AAE758"/>
    <w:lvl w:ilvl="0" w:tplc="883A9AF0">
      <w:start w:val="1"/>
      <w:numFmt w:val="decimal"/>
      <w:lvlText w:val="%1、"/>
      <w:lvlJc w:val="left"/>
      <w:pPr>
        <w:ind w:left="360" w:hanging="360"/>
      </w:pPr>
      <w:rPr>
        <w:rFonts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168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294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  <w:rPr>
        <w:rFonts w:cs="Times New Roman"/>
      </w:rPr>
    </w:lvl>
  </w:abstractNum>
  <w:abstractNum w:abstractNumId="23">
    <w:nsid w:val="2E094A02"/>
    <w:multiLevelType w:val="hybridMultilevel"/>
    <w:tmpl w:val="F4E8252C"/>
    <w:lvl w:ilvl="0" w:tplc="04090017">
      <w:start w:val="1"/>
      <w:numFmt w:val="chineseCountingThousand"/>
      <w:lvlText w:val="(%1)"/>
      <w:lvlJc w:val="left"/>
      <w:pPr>
        <w:ind w:left="840" w:hanging="420"/>
      </w:pPr>
      <w:rPr>
        <w:rFonts w:cs="Times New Roman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10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336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  <w:rPr>
        <w:rFonts w:cs="Times New Roman"/>
      </w:rPr>
    </w:lvl>
  </w:abstractNum>
  <w:abstractNum w:abstractNumId="24">
    <w:nsid w:val="30A1525D"/>
    <w:multiLevelType w:val="hybridMultilevel"/>
    <w:tmpl w:val="713A607C"/>
    <w:lvl w:ilvl="0" w:tplc="C9345350">
      <w:start w:val="1"/>
      <w:numFmt w:val="decimal"/>
      <w:lvlText w:val="%1、"/>
      <w:lvlJc w:val="left"/>
      <w:pPr>
        <w:ind w:left="987" w:hanging="420"/>
      </w:pPr>
      <w:rPr>
        <w:rFonts w:ascii="Calibri" w:eastAsia="宋体" w:hAnsi="Calibri" w:cs="Times New Roman"/>
      </w:rPr>
    </w:lvl>
    <w:lvl w:ilvl="1" w:tplc="04090019" w:tentative="1">
      <w:start w:val="1"/>
      <w:numFmt w:val="lowerLetter"/>
      <w:lvlText w:val="%2)"/>
      <w:lvlJc w:val="left"/>
      <w:pPr>
        <w:ind w:left="1407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827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247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667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3087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3507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3927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4347" w:hanging="420"/>
      </w:pPr>
      <w:rPr>
        <w:rFonts w:cs="Times New Roman"/>
      </w:rPr>
    </w:lvl>
  </w:abstractNum>
  <w:abstractNum w:abstractNumId="25">
    <w:nsid w:val="30F140B3"/>
    <w:multiLevelType w:val="hybridMultilevel"/>
    <w:tmpl w:val="887C5F4C"/>
    <w:lvl w:ilvl="0" w:tplc="04090011">
      <w:start w:val="1"/>
      <w:numFmt w:val="decimal"/>
      <w:lvlText w:val="%1)"/>
      <w:lvlJc w:val="left"/>
      <w:pPr>
        <w:ind w:left="1264" w:hanging="420"/>
      </w:pPr>
      <w:rPr>
        <w:rFonts w:cs="Times New Roman"/>
      </w:rPr>
    </w:lvl>
    <w:lvl w:ilvl="1" w:tplc="04090019" w:tentative="1">
      <w:start w:val="1"/>
      <w:numFmt w:val="lowerLetter"/>
      <w:lvlText w:val="%2)"/>
      <w:lvlJc w:val="left"/>
      <w:pPr>
        <w:ind w:left="1684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2104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524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944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3364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3784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4204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4624" w:hanging="420"/>
      </w:pPr>
      <w:rPr>
        <w:rFonts w:cs="Times New Roman"/>
      </w:rPr>
    </w:lvl>
  </w:abstractNum>
  <w:abstractNum w:abstractNumId="26">
    <w:nsid w:val="32286C88"/>
    <w:multiLevelType w:val="hybridMultilevel"/>
    <w:tmpl w:val="E256B5F0"/>
    <w:lvl w:ilvl="0" w:tplc="04090019">
      <w:start w:val="1"/>
      <w:numFmt w:val="lowerLetter"/>
      <w:lvlText w:val="%1)"/>
      <w:lvlJc w:val="left"/>
      <w:pPr>
        <w:ind w:left="1200" w:hanging="420"/>
      </w:pPr>
      <w:rPr>
        <w:rFonts w:cs="Times New Roman"/>
      </w:rPr>
    </w:lvl>
    <w:lvl w:ilvl="1" w:tplc="04090019" w:tentative="1">
      <w:start w:val="1"/>
      <w:numFmt w:val="lowerLetter"/>
      <w:lvlText w:val="%2)"/>
      <w:lvlJc w:val="left"/>
      <w:pPr>
        <w:ind w:left="162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204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46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88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330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372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414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4560" w:hanging="420"/>
      </w:pPr>
      <w:rPr>
        <w:rFonts w:cs="Times New Roman"/>
      </w:rPr>
    </w:lvl>
  </w:abstractNum>
  <w:abstractNum w:abstractNumId="27">
    <w:nsid w:val="355B2682"/>
    <w:multiLevelType w:val="hybridMultilevel"/>
    <w:tmpl w:val="F8740EB0"/>
    <w:lvl w:ilvl="0" w:tplc="98B6E7F4">
      <w:start w:val="1"/>
      <w:numFmt w:val="decimal"/>
      <w:lvlText w:val="%1、"/>
      <w:lvlJc w:val="left"/>
      <w:pPr>
        <w:ind w:left="360" w:hanging="360"/>
      </w:pPr>
      <w:rPr>
        <w:rFonts w:ascii="Arial" w:hAnsi="Arial" w:cs="Arial" w:hint="default"/>
        <w:color w:val="000000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168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294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  <w:rPr>
        <w:rFonts w:cs="Times New Roman"/>
      </w:rPr>
    </w:lvl>
  </w:abstractNum>
  <w:abstractNum w:abstractNumId="28">
    <w:nsid w:val="35ED09A3"/>
    <w:multiLevelType w:val="hybridMultilevel"/>
    <w:tmpl w:val="BEA44D88"/>
    <w:lvl w:ilvl="0" w:tplc="1578F12C">
      <w:start w:val="1"/>
      <w:numFmt w:val="decimal"/>
      <w:lvlText w:val="%1、"/>
      <w:lvlJc w:val="left"/>
      <w:pPr>
        <w:ind w:left="1620" w:hanging="360"/>
      </w:pPr>
      <w:rPr>
        <w:rFonts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210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252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94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336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378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420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462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5040" w:hanging="420"/>
      </w:pPr>
      <w:rPr>
        <w:rFonts w:cs="Times New Roman"/>
      </w:rPr>
    </w:lvl>
  </w:abstractNum>
  <w:abstractNum w:abstractNumId="29">
    <w:nsid w:val="36ED61C8"/>
    <w:multiLevelType w:val="hybridMultilevel"/>
    <w:tmpl w:val="67AA832A"/>
    <w:lvl w:ilvl="0" w:tplc="04090017">
      <w:start w:val="1"/>
      <w:numFmt w:val="chineseCountingThousand"/>
      <w:lvlText w:val="(%1)"/>
      <w:lvlJc w:val="left"/>
      <w:pPr>
        <w:ind w:left="840" w:hanging="420"/>
      </w:pPr>
      <w:rPr>
        <w:rFonts w:cs="Times New Roman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10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336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  <w:rPr>
        <w:rFonts w:cs="Times New Roman"/>
      </w:rPr>
    </w:lvl>
  </w:abstractNum>
  <w:abstractNum w:abstractNumId="30">
    <w:nsid w:val="38B93DD7"/>
    <w:multiLevelType w:val="hybridMultilevel"/>
    <w:tmpl w:val="3FE49274"/>
    <w:lvl w:ilvl="0" w:tplc="C9345350">
      <w:start w:val="1"/>
      <w:numFmt w:val="decimal"/>
      <w:lvlText w:val="%1、"/>
      <w:lvlJc w:val="left"/>
      <w:pPr>
        <w:ind w:left="1680" w:hanging="420"/>
      </w:pPr>
      <w:rPr>
        <w:rFonts w:ascii="Calibri" w:eastAsia="宋体" w:hAnsi="Calibri" w:cs="Times New Roman"/>
      </w:rPr>
    </w:lvl>
    <w:lvl w:ilvl="1" w:tplc="04090019" w:tentative="1">
      <w:start w:val="1"/>
      <w:numFmt w:val="lowerLetter"/>
      <w:lvlText w:val="%2)"/>
      <w:lvlJc w:val="left"/>
      <w:pPr>
        <w:ind w:left="210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252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94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336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378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420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462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5040" w:hanging="420"/>
      </w:pPr>
      <w:rPr>
        <w:rFonts w:cs="Times New Roman"/>
      </w:rPr>
    </w:lvl>
  </w:abstractNum>
  <w:abstractNum w:abstractNumId="31">
    <w:nsid w:val="3A440AB4"/>
    <w:multiLevelType w:val="hybridMultilevel"/>
    <w:tmpl w:val="362A4A68"/>
    <w:lvl w:ilvl="0" w:tplc="C9345350">
      <w:start w:val="1"/>
      <w:numFmt w:val="decimal"/>
      <w:lvlText w:val="%1、"/>
      <w:lvlJc w:val="left"/>
      <w:pPr>
        <w:ind w:left="644" w:hanging="360"/>
      </w:pPr>
      <w:rPr>
        <w:rFonts w:ascii="Calibri" w:eastAsia="宋体" w:hAnsi="Calibri"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1124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544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1964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384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804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3224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3644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4064" w:hanging="420"/>
      </w:pPr>
      <w:rPr>
        <w:rFonts w:cs="Times New Roman"/>
      </w:rPr>
    </w:lvl>
  </w:abstractNum>
  <w:abstractNum w:abstractNumId="32">
    <w:nsid w:val="3AD824FC"/>
    <w:multiLevelType w:val="hybridMultilevel"/>
    <w:tmpl w:val="80C46E72"/>
    <w:lvl w:ilvl="0" w:tplc="28F002D2">
      <w:start w:val="1"/>
      <w:numFmt w:val="decimal"/>
      <w:lvlText w:val="%1、"/>
      <w:lvlJc w:val="left"/>
      <w:pPr>
        <w:ind w:left="360" w:hanging="360"/>
      </w:pPr>
      <w:rPr>
        <w:rFonts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168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294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  <w:rPr>
        <w:rFonts w:cs="Times New Roman"/>
      </w:rPr>
    </w:lvl>
  </w:abstractNum>
  <w:abstractNum w:abstractNumId="33">
    <w:nsid w:val="3D472062"/>
    <w:multiLevelType w:val="hybridMultilevel"/>
    <w:tmpl w:val="4EA44412"/>
    <w:lvl w:ilvl="0" w:tplc="7E6A2DF4">
      <w:start w:val="1"/>
      <w:numFmt w:val="decimal"/>
      <w:lvlText w:val="%1、"/>
      <w:lvlJc w:val="left"/>
      <w:pPr>
        <w:ind w:left="360" w:hanging="360"/>
      </w:pPr>
      <w:rPr>
        <w:rFonts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168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294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  <w:rPr>
        <w:rFonts w:cs="Times New Roman"/>
      </w:rPr>
    </w:lvl>
  </w:abstractNum>
  <w:abstractNum w:abstractNumId="34">
    <w:nsid w:val="3DF93F03"/>
    <w:multiLevelType w:val="hybridMultilevel"/>
    <w:tmpl w:val="3022049E"/>
    <w:lvl w:ilvl="0" w:tplc="1520AE9E">
      <w:start w:val="1"/>
      <w:numFmt w:val="decimal"/>
      <w:lvlText w:val="%1、"/>
      <w:lvlJc w:val="left"/>
      <w:pPr>
        <w:ind w:left="1554" w:hanging="420"/>
      </w:pPr>
      <w:rPr>
        <w:rFonts w:cs="Times New Roman" w:hint="default"/>
      </w:rPr>
    </w:lvl>
    <w:lvl w:ilvl="1" w:tplc="04090019">
      <w:start w:val="1"/>
      <w:numFmt w:val="lowerLetter"/>
      <w:lvlText w:val="%2)"/>
      <w:lvlJc w:val="left"/>
      <w:pPr>
        <w:ind w:left="1974" w:hanging="420"/>
      </w:pPr>
      <w:rPr>
        <w:rFonts w:cs="Times New Roman"/>
      </w:rPr>
    </w:lvl>
    <w:lvl w:ilvl="2" w:tplc="0409001B">
      <w:start w:val="1"/>
      <w:numFmt w:val="lowerRoman"/>
      <w:lvlText w:val="%3."/>
      <w:lvlJc w:val="right"/>
      <w:pPr>
        <w:ind w:left="2394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814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3234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3654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4074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4494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4914" w:hanging="420"/>
      </w:pPr>
      <w:rPr>
        <w:rFonts w:cs="Times New Roman"/>
      </w:rPr>
    </w:lvl>
  </w:abstractNum>
  <w:abstractNum w:abstractNumId="35">
    <w:nsid w:val="3F2371CF"/>
    <w:multiLevelType w:val="hybridMultilevel"/>
    <w:tmpl w:val="DC4E4254"/>
    <w:lvl w:ilvl="0" w:tplc="1F52CE0E">
      <w:start w:val="1"/>
      <w:numFmt w:val="decimal"/>
      <w:lvlText w:val="%1、"/>
      <w:lvlJc w:val="left"/>
      <w:pPr>
        <w:ind w:left="360" w:hanging="360"/>
      </w:pPr>
      <w:rPr>
        <w:rFonts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168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294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  <w:rPr>
        <w:rFonts w:cs="Times New Roman"/>
      </w:rPr>
    </w:lvl>
  </w:abstractNum>
  <w:abstractNum w:abstractNumId="36">
    <w:nsid w:val="3F696410"/>
    <w:multiLevelType w:val="hybridMultilevel"/>
    <w:tmpl w:val="E3F26BD4"/>
    <w:lvl w:ilvl="0" w:tplc="79F89800">
      <w:start w:val="1"/>
      <w:numFmt w:val="decimal"/>
      <w:lvlText w:val="%1、"/>
      <w:lvlJc w:val="left"/>
      <w:pPr>
        <w:ind w:left="360" w:hanging="360"/>
      </w:pPr>
      <w:rPr>
        <w:rFonts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168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294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  <w:rPr>
        <w:rFonts w:cs="Times New Roman"/>
      </w:rPr>
    </w:lvl>
  </w:abstractNum>
  <w:abstractNum w:abstractNumId="37">
    <w:nsid w:val="413E17E9"/>
    <w:multiLevelType w:val="hybridMultilevel"/>
    <w:tmpl w:val="724A0B60"/>
    <w:lvl w:ilvl="0" w:tplc="AF561BEC">
      <w:start w:val="1"/>
      <w:numFmt w:val="decimal"/>
      <w:lvlText w:val="%1、"/>
      <w:lvlJc w:val="left"/>
      <w:pPr>
        <w:ind w:left="360" w:hanging="360"/>
      </w:pPr>
      <w:rPr>
        <w:rFonts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168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294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  <w:rPr>
        <w:rFonts w:cs="Times New Roman"/>
      </w:rPr>
    </w:lvl>
  </w:abstractNum>
  <w:abstractNum w:abstractNumId="38">
    <w:nsid w:val="42573572"/>
    <w:multiLevelType w:val="hybridMultilevel"/>
    <w:tmpl w:val="A2BC71FA"/>
    <w:lvl w:ilvl="0" w:tplc="BD1664FC">
      <w:start w:val="1"/>
      <w:numFmt w:val="decimal"/>
      <w:lvlText w:val="%1、"/>
      <w:lvlJc w:val="left"/>
      <w:pPr>
        <w:ind w:left="1620" w:hanging="360"/>
      </w:pPr>
      <w:rPr>
        <w:rFonts w:cs="Times New Roman" w:hint="default"/>
      </w:rPr>
    </w:lvl>
    <w:lvl w:ilvl="1" w:tplc="04090019">
      <w:start w:val="1"/>
      <w:numFmt w:val="lowerLetter"/>
      <w:lvlText w:val="%2)"/>
      <w:lvlJc w:val="left"/>
      <w:pPr>
        <w:ind w:left="2100" w:hanging="420"/>
      </w:pPr>
      <w:rPr>
        <w:rFonts w:cs="Times New Roman"/>
      </w:rPr>
    </w:lvl>
    <w:lvl w:ilvl="2" w:tplc="0409001B">
      <w:start w:val="1"/>
      <w:numFmt w:val="lowerRoman"/>
      <w:lvlText w:val="%3."/>
      <w:lvlJc w:val="right"/>
      <w:pPr>
        <w:ind w:left="2520" w:hanging="420"/>
      </w:pPr>
      <w:rPr>
        <w:rFonts w:cs="Times New Roman"/>
      </w:rPr>
    </w:lvl>
    <w:lvl w:ilvl="3" w:tplc="0409000F">
      <w:start w:val="1"/>
      <w:numFmt w:val="decimal"/>
      <w:lvlText w:val="%4."/>
      <w:lvlJc w:val="left"/>
      <w:pPr>
        <w:ind w:left="294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336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378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420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462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5040" w:hanging="420"/>
      </w:pPr>
      <w:rPr>
        <w:rFonts w:cs="Times New Roman"/>
      </w:rPr>
    </w:lvl>
  </w:abstractNum>
  <w:abstractNum w:abstractNumId="39">
    <w:nsid w:val="4483101B"/>
    <w:multiLevelType w:val="hybridMultilevel"/>
    <w:tmpl w:val="A36CEC20"/>
    <w:lvl w:ilvl="0" w:tplc="F60AA440">
      <w:start w:val="1"/>
      <w:numFmt w:val="decimal"/>
      <w:lvlText w:val="%1．"/>
      <w:lvlJc w:val="left"/>
      <w:pPr>
        <w:ind w:left="780" w:hanging="360"/>
      </w:pPr>
      <w:rPr>
        <w:rFonts w:ascii="Calibri" w:hAnsi="Calibri" w:cs="Times New Roman" w:hint="default"/>
      </w:rPr>
    </w:lvl>
    <w:lvl w:ilvl="1" w:tplc="04090019">
      <w:start w:val="1"/>
      <w:numFmt w:val="lowerLetter"/>
      <w:lvlText w:val="%2)"/>
      <w:lvlJc w:val="left"/>
      <w:pPr>
        <w:ind w:left="126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10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336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  <w:rPr>
        <w:rFonts w:cs="Times New Roman"/>
      </w:rPr>
    </w:lvl>
  </w:abstractNum>
  <w:abstractNum w:abstractNumId="40">
    <w:nsid w:val="4BBB1553"/>
    <w:multiLevelType w:val="hybridMultilevel"/>
    <w:tmpl w:val="984AF37C"/>
    <w:lvl w:ilvl="0" w:tplc="C9345350">
      <w:start w:val="1"/>
      <w:numFmt w:val="decimal"/>
      <w:lvlText w:val="%1、"/>
      <w:lvlJc w:val="left"/>
      <w:pPr>
        <w:ind w:left="644" w:hanging="360"/>
      </w:pPr>
      <w:rPr>
        <w:rFonts w:ascii="Calibri" w:eastAsia="宋体" w:hAnsi="Calibri"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1124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544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1964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384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804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3224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3644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4064" w:hanging="420"/>
      </w:pPr>
      <w:rPr>
        <w:rFonts w:cs="Times New Roman"/>
      </w:rPr>
    </w:lvl>
  </w:abstractNum>
  <w:abstractNum w:abstractNumId="41">
    <w:nsid w:val="4BE60BB9"/>
    <w:multiLevelType w:val="hybridMultilevel"/>
    <w:tmpl w:val="165E6940"/>
    <w:lvl w:ilvl="0" w:tplc="AF561BEC">
      <w:start w:val="1"/>
      <w:numFmt w:val="decimal"/>
      <w:lvlText w:val="%1、"/>
      <w:lvlJc w:val="left"/>
      <w:pPr>
        <w:ind w:left="360" w:hanging="360"/>
      </w:pPr>
      <w:rPr>
        <w:rFonts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168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294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  <w:rPr>
        <w:rFonts w:cs="Times New Roman"/>
      </w:rPr>
    </w:lvl>
  </w:abstractNum>
  <w:abstractNum w:abstractNumId="42">
    <w:nsid w:val="4E850FEF"/>
    <w:multiLevelType w:val="hybridMultilevel"/>
    <w:tmpl w:val="212A9F44"/>
    <w:lvl w:ilvl="0" w:tplc="3C04EA4C">
      <w:start w:val="1"/>
      <w:numFmt w:val="decimal"/>
      <w:lvlText w:val="%1、"/>
      <w:lvlJc w:val="left"/>
      <w:pPr>
        <w:ind w:left="1230" w:hanging="450"/>
      </w:pPr>
      <w:rPr>
        <w:rFonts w:cs="Times New Roman" w:hint="default"/>
        <w:b/>
        <w:i/>
        <w:color w:val="4F81BD"/>
        <w:sz w:val="28"/>
      </w:rPr>
    </w:lvl>
    <w:lvl w:ilvl="1" w:tplc="04090019" w:tentative="1">
      <w:start w:val="1"/>
      <w:numFmt w:val="lowerLetter"/>
      <w:lvlText w:val="%2)"/>
      <w:lvlJc w:val="left"/>
      <w:pPr>
        <w:ind w:left="162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204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46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88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330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372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414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4560" w:hanging="420"/>
      </w:pPr>
      <w:rPr>
        <w:rFonts w:cs="Times New Roman"/>
      </w:rPr>
    </w:lvl>
  </w:abstractNum>
  <w:abstractNum w:abstractNumId="43">
    <w:nsid w:val="4F6804B3"/>
    <w:multiLevelType w:val="hybridMultilevel"/>
    <w:tmpl w:val="AFDC2C34"/>
    <w:lvl w:ilvl="0" w:tplc="2878EAF0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04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330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  <w:rPr>
        <w:rFonts w:cs="Times New Roman"/>
      </w:rPr>
    </w:lvl>
  </w:abstractNum>
  <w:abstractNum w:abstractNumId="44">
    <w:nsid w:val="500D4256"/>
    <w:multiLevelType w:val="hybridMultilevel"/>
    <w:tmpl w:val="E3F26BD4"/>
    <w:lvl w:ilvl="0" w:tplc="79F89800">
      <w:start w:val="1"/>
      <w:numFmt w:val="decimal"/>
      <w:lvlText w:val="%1、"/>
      <w:lvlJc w:val="left"/>
      <w:pPr>
        <w:ind w:left="360" w:hanging="360"/>
      </w:pPr>
      <w:rPr>
        <w:rFonts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168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294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  <w:rPr>
        <w:rFonts w:cs="Times New Roman"/>
      </w:rPr>
    </w:lvl>
  </w:abstractNum>
  <w:abstractNum w:abstractNumId="45">
    <w:nsid w:val="523B6F5E"/>
    <w:multiLevelType w:val="hybridMultilevel"/>
    <w:tmpl w:val="5150C908"/>
    <w:lvl w:ilvl="0" w:tplc="C9345350">
      <w:start w:val="1"/>
      <w:numFmt w:val="decimal"/>
      <w:lvlText w:val="%1、"/>
      <w:lvlJc w:val="left"/>
      <w:pPr>
        <w:ind w:left="987" w:hanging="420"/>
      </w:pPr>
      <w:rPr>
        <w:rFonts w:ascii="Calibri" w:eastAsia="宋体" w:hAnsi="Calibri" w:cs="Times New Roman"/>
      </w:rPr>
    </w:lvl>
    <w:lvl w:ilvl="1" w:tplc="04090019" w:tentative="1">
      <w:start w:val="1"/>
      <w:numFmt w:val="lowerLetter"/>
      <w:lvlText w:val="%2)"/>
      <w:lvlJc w:val="left"/>
      <w:pPr>
        <w:ind w:left="1407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827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247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667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3087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3507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3927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4347" w:hanging="420"/>
      </w:pPr>
      <w:rPr>
        <w:rFonts w:cs="Times New Roman"/>
      </w:rPr>
    </w:lvl>
  </w:abstractNum>
  <w:abstractNum w:abstractNumId="46">
    <w:nsid w:val="549A4D6D"/>
    <w:multiLevelType w:val="hybridMultilevel"/>
    <w:tmpl w:val="9B2454D8"/>
    <w:lvl w:ilvl="0" w:tplc="ED5C6F70">
      <w:start w:val="1"/>
      <w:numFmt w:val="decimal"/>
      <w:lvlText w:val="%1、"/>
      <w:lvlJc w:val="left"/>
      <w:pPr>
        <w:ind w:left="360" w:hanging="360"/>
      </w:pPr>
      <w:rPr>
        <w:rFonts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168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294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  <w:rPr>
        <w:rFonts w:cs="Times New Roman"/>
      </w:rPr>
    </w:lvl>
  </w:abstractNum>
  <w:abstractNum w:abstractNumId="47">
    <w:nsid w:val="55D0606D"/>
    <w:multiLevelType w:val="hybridMultilevel"/>
    <w:tmpl w:val="DB6EC1E0"/>
    <w:lvl w:ilvl="0" w:tplc="04090011">
      <w:start w:val="1"/>
      <w:numFmt w:val="decimal"/>
      <w:lvlText w:val="%1)"/>
      <w:lvlJc w:val="left"/>
      <w:pPr>
        <w:ind w:left="780" w:hanging="360"/>
      </w:pPr>
      <w:rPr>
        <w:rFonts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10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336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  <w:rPr>
        <w:rFonts w:cs="Times New Roman"/>
      </w:rPr>
    </w:lvl>
  </w:abstractNum>
  <w:abstractNum w:abstractNumId="48">
    <w:nsid w:val="55DA5E68"/>
    <w:multiLevelType w:val="hybridMultilevel"/>
    <w:tmpl w:val="DC4E4254"/>
    <w:lvl w:ilvl="0" w:tplc="1F52CE0E">
      <w:start w:val="1"/>
      <w:numFmt w:val="decimal"/>
      <w:lvlText w:val="%1、"/>
      <w:lvlJc w:val="left"/>
      <w:pPr>
        <w:ind w:left="360" w:hanging="360"/>
      </w:pPr>
      <w:rPr>
        <w:rFonts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168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294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  <w:rPr>
        <w:rFonts w:cs="Times New Roman"/>
      </w:rPr>
    </w:lvl>
  </w:abstractNum>
  <w:abstractNum w:abstractNumId="49">
    <w:nsid w:val="571E6419"/>
    <w:multiLevelType w:val="hybridMultilevel"/>
    <w:tmpl w:val="3542A7E0"/>
    <w:lvl w:ilvl="0" w:tplc="04090011">
      <w:start w:val="1"/>
      <w:numFmt w:val="decimal"/>
      <w:lvlText w:val="%1)"/>
      <w:lvlJc w:val="left"/>
      <w:pPr>
        <w:ind w:left="780" w:hanging="360"/>
      </w:pPr>
      <w:rPr>
        <w:rFonts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10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336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  <w:rPr>
        <w:rFonts w:cs="Times New Roman"/>
      </w:rPr>
    </w:lvl>
  </w:abstractNum>
  <w:abstractNum w:abstractNumId="50">
    <w:nsid w:val="581979B4"/>
    <w:multiLevelType w:val="hybridMultilevel"/>
    <w:tmpl w:val="C326409A"/>
    <w:lvl w:ilvl="0" w:tplc="1520AE9E">
      <w:start w:val="1"/>
      <w:numFmt w:val="decimal"/>
      <w:lvlText w:val="%1、"/>
      <w:lvlJc w:val="left"/>
      <w:pPr>
        <w:ind w:left="1554" w:hanging="420"/>
      </w:pPr>
      <w:rPr>
        <w:rFonts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1407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827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247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667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3087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3507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3927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4347" w:hanging="420"/>
      </w:pPr>
      <w:rPr>
        <w:rFonts w:cs="Times New Roman"/>
      </w:rPr>
    </w:lvl>
  </w:abstractNum>
  <w:abstractNum w:abstractNumId="51">
    <w:nsid w:val="590257D9"/>
    <w:multiLevelType w:val="hybridMultilevel"/>
    <w:tmpl w:val="E434469A"/>
    <w:lvl w:ilvl="0" w:tplc="DF58E060">
      <w:start w:val="1"/>
      <w:numFmt w:val="bullet"/>
      <w:lvlText w:val=""/>
      <w:lvlJc w:val="left"/>
      <w:pPr>
        <w:tabs>
          <w:tab w:val="num" w:pos="720"/>
        </w:tabs>
        <w:ind w:left="720" w:hanging="360"/>
      </w:pPr>
      <w:rPr>
        <w:rFonts w:ascii="Wingdings 2" w:hAnsi="Wingdings 2" w:hint="default"/>
      </w:rPr>
    </w:lvl>
    <w:lvl w:ilvl="1" w:tplc="3FC0162E">
      <w:start w:val="2443"/>
      <w:numFmt w:val="bullet"/>
      <w:lvlText w:val=""/>
      <w:lvlJc w:val="left"/>
      <w:pPr>
        <w:tabs>
          <w:tab w:val="num" w:pos="1440"/>
        </w:tabs>
        <w:ind w:left="1440" w:hanging="360"/>
      </w:pPr>
      <w:rPr>
        <w:rFonts w:ascii="Wingdings 2" w:hAnsi="Wingdings 2" w:hint="default"/>
      </w:rPr>
    </w:lvl>
    <w:lvl w:ilvl="2" w:tplc="6B6CA4A8" w:tentative="1">
      <w:start w:val="1"/>
      <w:numFmt w:val="bullet"/>
      <w:lvlText w:val=""/>
      <w:lvlJc w:val="left"/>
      <w:pPr>
        <w:tabs>
          <w:tab w:val="num" w:pos="2160"/>
        </w:tabs>
        <w:ind w:left="2160" w:hanging="360"/>
      </w:pPr>
      <w:rPr>
        <w:rFonts w:ascii="Wingdings 2" w:hAnsi="Wingdings 2" w:hint="default"/>
      </w:rPr>
    </w:lvl>
    <w:lvl w:ilvl="3" w:tplc="62445988" w:tentative="1">
      <w:start w:val="1"/>
      <w:numFmt w:val="bullet"/>
      <w:lvlText w:val=""/>
      <w:lvlJc w:val="left"/>
      <w:pPr>
        <w:tabs>
          <w:tab w:val="num" w:pos="2880"/>
        </w:tabs>
        <w:ind w:left="2880" w:hanging="360"/>
      </w:pPr>
      <w:rPr>
        <w:rFonts w:ascii="Wingdings 2" w:hAnsi="Wingdings 2" w:hint="default"/>
      </w:rPr>
    </w:lvl>
    <w:lvl w:ilvl="4" w:tplc="0C9620BA" w:tentative="1">
      <w:start w:val="1"/>
      <w:numFmt w:val="bullet"/>
      <w:lvlText w:val=""/>
      <w:lvlJc w:val="left"/>
      <w:pPr>
        <w:tabs>
          <w:tab w:val="num" w:pos="3600"/>
        </w:tabs>
        <w:ind w:left="3600" w:hanging="360"/>
      </w:pPr>
      <w:rPr>
        <w:rFonts w:ascii="Wingdings 2" w:hAnsi="Wingdings 2" w:hint="default"/>
      </w:rPr>
    </w:lvl>
    <w:lvl w:ilvl="5" w:tplc="D060923E" w:tentative="1">
      <w:start w:val="1"/>
      <w:numFmt w:val="bullet"/>
      <w:lvlText w:val=""/>
      <w:lvlJc w:val="left"/>
      <w:pPr>
        <w:tabs>
          <w:tab w:val="num" w:pos="4320"/>
        </w:tabs>
        <w:ind w:left="4320" w:hanging="360"/>
      </w:pPr>
      <w:rPr>
        <w:rFonts w:ascii="Wingdings 2" w:hAnsi="Wingdings 2" w:hint="default"/>
      </w:rPr>
    </w:lvl>
    <w:lvl w:ilvl="6" w:tplc="BDDAF5A8" w:tentative="1">
      <w:start w:val="1"/>
      <w:numFmt w:val="bullet"/>
      <w:lvlText w:val=""/>
      <w:lvlJc w:val="left"/>
      <w:pPr>
        <w:tabs>
          <w:tab w:val="num" w:pos="5040"/>
        </w:tabs>
        <w:ind w:left="5040" w:hanging="360"/>
      </w:pPr>
      <w:rPr>
        <w:rFonts w:ascii="Wingdings 2" w:hAnsi="Wingdings 2" w:hint="default"/>
      </w:rPr>
    </w:lvl>
    <w:lvl w:ilvl="7" w:tplc="D5023F94" w:tentative="1">
      <w:start w:val="1"/>
      <w:numFmt w:val="bullet"/>
      <w:lvlText w:val=""/>
      <w:lvlJc w:val="left"/>
      <w:pPr>
        <w:tabs>
          <w:tab w:val="num" w:pos="5760"/>
        </w:tabs>
        <w:ind w:left="5760" w:hanging="360"/>
      </w:pPr>
      <w:rPr>
        <w:rFonts w:ascii="Wingdings 2" w:hAnsi="Wingdings 2" w:hint="default"/>
      </w:rPr>
    </w:lvl>
    <w:lvl w:ilvl="8" w:tplc="7FE85634" w:tentative="1">
      <w:start w:val="1"/>
      <w:numFmt w:val="bullet"/>
      <w:lvlText w:val=""/>
      <w:lvlJc w:val="left"/>
      <w:pPr>
        <w:tabs>
          <w:tab w:val="num" w:pos="6480"/>
        </w:tabs>
        <w:ind w:left="6480" w:hanging="360"/>
      </w:pPr>
      <w:rPr>
        <w:rFonts w:ascii="Wingdings 2" w:hAnsi="Wingdings 2" w:hint="default"/>
      </w:rPr>
    </w:lvl>
  </w:abstractNum>
  <w:abstractNum w:abstractNumId="52">
    <w:nsid w:val="59985B42"/>
    <w:multiLevelType w:val="hybridMultilevel"/>
    <w:tmpl w:val="2BB673F4"/>
    <w:lvl w:ilvl="0" w:tplc="04090011">
      <w:start w:val="1"/>
      <w:numFmt w:val="decimal"/>
      <w:lvlText w:val="%1)"/>
      <w:lvlJc w:val="left"/>
      <w:pPr>
        <w:ind w:left="1200" w:hanging="360"/>
      </w:pPr>
      <w:rPr>
        <w:rFonts w:cs="Times New Roman" w:hint="default"/>
        <w:b/>
      </w:rPr>
    </w:lvl>
    <w:lvl w:ilvl="1" w:tplc="04090019">
      <w:start w:val="1"/>
      <w:numFmt w:val="lowerLetter"/>
      <w:lvlText w:val="%2)"/>
      <w:lvlJc w:val="left"/>
      <w:pPr>
        <w:ind w:left="168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52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378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  <w:rPr>
        <w:rFonts w:cs="Times New Roman"/>
      </w:rPr>
    </w:lvl>
  </w:abstractNum>
  <w:abstractNum w:abstractNumId="53">
    <w:nsid w:val="5F7B3B96"/>
    <w:multiLevelType w:val="hybridMultilevel"/>
    <w:tmpl w:val="3542A7E0"/>
    <w:lvl w:ilvl="0" w:tplc="04090011">
      <w:start w:val="1"/>
      <w:numFmt w:val="decimal"/>
      <w:lvlText w:val="%1)"/>
      <w:lvlJc w:val="left"/>
      <w:pPr>
        <w:ind w:left="1200" w:hanging="360"/>
      </w:pPr>
      <w:rPr>
        <w:rFonts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52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378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  <w:rPr>
        <w:rFonts w:cs="Times New Roman"/>
      </w:rPr>
    </w:lvl>
  </w:abstractNum>
  <w:abstractNum w:abstractNumId="54">
    <w:nsid w:val="605C00DD"/>
    <w:multiLevelType w:val="hybridMultilevel"/>
    <w:tmpl w:val="724A0B60"/>
    <w:lvl w:ilvl="0" w:tplc="AF561BEC">
      <w:start w:val="1"/>
      <w:numFmt w:val="decimal"/>
      <w:lvlText w:val="%1、"/>
      <w:lvlJc w:val="left"/>
      <w:pPr>
        <w:ind w:left="360" w:hanging="360"/>
      </w:pPr>
      <w:rPr>
        <w:rFonts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168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294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  <w:rPr>
        <w:rFonts w:cs="Times New Roman"/>
      </w:rPr>
    </w:lvl>
  </w:abstractNum>
  <w:abstractNum w:abstractNumId="55">
    <w:nsid w:val="615E12E5"/>
    <w:multiLevelType w:val="hybridMultilevel"/>
    <w:tmpl w:val="FAD209BC"/>
    <w:lvl w:ilvl="0" w:tplc="04090019">
      <w:start w:val="1"/>
      <w:numFmt w:val="lowerLetter"/>
      <w:lvlText w:val="%1)"/>
      <w:lvlJc w:val="left"/>
      <w:pPr>
        <w:ind w:left="1200" w:hanging="420"/>
      </w:pPr>
      <w:rPr>
        <w:rFonts w:cs="Times New Roman"/>
      </w:rPr>
    </w:lvl>
    <w:lvl w:ilvl="1" w:tplc="04090019" w:tentative="1">
      <w:start w:val="1"/>
      <w:numFmt w:val="lowerLetter"/>
      <w:lvlText w:val="%2)"/>
      <w:lvlJc w:val="left"/>
      <w:pPr>
        <w:ind w:left="162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204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46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88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330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372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414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4560" w:hanging="420"/>
      </w:pPr>
      <w:rPr>
        <w:rFonts w:cs="Times New Roman"/>
      </w:rPr>
    </w:lvl>
  </w:abstractNum>
  <w:abstractNum w:abstractNumId="56">
    <w:nsid w:val="618C797B"/>
    <w:multiLevelType w:val="hybridMultilevel"/>
    <w:tmpl w:val="F61052E2"/>
    <w:lvl w:ilvl="0" w:tplc="04090015">
      <w:start w:val="1"/>
      <w:numFmt w:val="upperLetter"/>
      <w:lvlText w:val="%1."/>
      <w:lvlJc w:val="left"/>
      <w:pPr>
        <w:ind w:left="780" w:hanging="360"/>
      </w:pPr>
      <w:rPr>
        <w:rFonts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10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336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  <w:rPr>
        <w:rFonts w:cs="Times New Roman"/>
      </w:rPr>
    </w:lvl>
  </w:abstractNum>
  <w:abstractNum w:abstractNumId="57">
    <w:nsid w:val="61E7294F"/>
    <w:multiLevelType w:val="hybridMultilevel"/>
    <w:tmpl w:val="67780064"/>
    <w:lvl w:ilvl="0" w:tplc="5EE63624">
      <w:start w:val="1"/>
      <w:numFmt w:val="decimal"/>
      <w:lvlText w:val="%1、"/>
      <w:lvlJc w:val="left"/>
      <w:pPr>
        <w:ind w:left="360" w:hanging="360"/>
      </w:pPr>
      <w:rPr>
        <w:rFonts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168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294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  <w:rPr>
        <w:rFonts w:cs="Times New Roman"/>
      </w:rPr>
    </w:lvl>
  </w:abstractNum>
  <w:abstractNum w:abstractNumId="58">
    <w:nsid w:val="624116B5"/>
    <w:multiLevelType w:val="hybridMultilevel"/>
    <w:tmpl w:val="DC4E4254"/>
    <w:lvl w:ilvl="0" w:tplc="1F52CE0E">
      <w:start w:val="1"/>
      <w:numFmt w:val="decimal"/>
      <w:lvlText w:val="%1、"/>
      <w:lvlJc w:val="left"/>
      <w:pPr>
        <w:ind w:left="360" w:hanging="360"/>
      </w:pPr>
      <w:rPr>
        <w:rFonts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168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294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  <w:rPr>
        <w:rFonts w:cs="Times New Roman"/>
      </w:rPr>
    </w:lvl>
  </w:abstractNum>
  <w:abstractNum w:abstractNumId="59">
    <w:nsid w:val="624D69A2"/>
    <w:multiLevelType w:val="hybridMultilevel"/>
    <w:tmpl w:val="622C9C7C"/>
    <w:lvl w:ilvl="0" w:tplc="04090011">
      <w:start w:val="1"/>
      <w:numFmt w:val="decimal"/>
      <w:lvlText w:val="%1)"/>
      <w:lvlJc w:val="left"/>
      <w:pPr>
        <w:ind w:left="769" w:hanging="420"/>
      </w:pPr>
      <w:rPr>
        <w:rFonts w:cs="Times New Roman"/>
      </w:rPr>
    </w:lvl>
    <w:lvl w:ilvl="1" w:tplc="04090019" w:tentative="1">
      <w:start w:val="1"/>
      <w:numFmt w:val="lowerLetter"/>
      <w:lvlText w:val="%2)"/>
      <w:lvlJc w:val="left"/>
      <w:pPr>
        <w:ind w:left="1189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609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029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449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869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3289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3709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4129" w:hanging="420"/>
      </w:pPr>
      <w:rPr>
        <w:rFonts w:cs="Times New Roman"/>
      </w:rPr>
    </w:lvl>
  </w:abstractNum>
  <w:abstractNum w:abstractNumId="60">
    <w:nsid w:val="694C6732"/>
    <w:multiLevelType w:val="hybridMultilevel"/>
    <w:tmpl w:val="724A0B60"/>
    <w:lvl w:ilvl="0" w:tplc="AF561BEC">
      <w:start w:val="1"/>
      <w:numFmt w:val="decimal"/>
      <w:lvlText w:val="%1、"/>
      <w:lvlJc w:val="left"/>
      <w:pPr>
        <w:ind w:left="360" w:hanging="360"/>
      </w:pPr>
      <w:rPr>
        <w:rFonts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168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294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  <w:rPr>
        <w:rFonts w:cs="Times New Roman"/>
      </w:rPr>
    </w:lvl>
  </w:abstractNum>
  <w:abstractNum w:abstractNumId="61">
    <w:nsid w:val="696C33B8"/>
    <w:multiLevelType w:val="hybridMultilevel"/>
    <w:tmpl w:val="802EF236"/>
    <w:lvl w:ilvl="0" w:tplc="0EFA1380">
      <w:start w:val="1"/>
      <w:numFmt w:val="decimal"/>
      <w:lvlText w:val="%1．"/>
      <w:lvlJc w:val="left"/>
      <w:pPr>
        <w:ind w:left="780" w:hanging="360"/>
      </w:pPr>
      <w:rPr>
        <w:rFonts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10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336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  <w:rPr>
        <w:rFonts w:cs="Times New Roman"/>
      </w:rPr>
    </w:lvl>
  </w:abstractNum>
  <w:abstractNum w:abstractNumId="62">
    <w:nsid w:val="6B2F27DB"/>
    <w:multiLevelType w:val="hybridMultilevel"/>
    <w:tmpl w:val="2AC641A8"/>
    <w:lvl w:ilvl="0" w:tplc="04090011">
      <w:start w:val="1"/>
      <w:numFmt w:val="decimal"/>
      <w:lvlText w:val="%1)"/>
      <w:lvlJc w:val="left"/>
      <w:pPr>
        <w:ind w:left="420" w:hanging="420"/>
      </w:pPr>
      <w:rPr>
        <w:rFonts w:cs="Times New Roman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168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294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  <w:rPr>
        <w:rFonts w:cs="Times New Roman"/>
      </w:rPr>
    </w:lvl>
  </w:abstractNum>
  <w:abstractNum w:abstractNumId="63">
    <w:nsid w:val="6B3B7C74"/>
    <w:multiLevelType w:val="hybridMultilevel"/>
    <w:tmpl w:val="A63A6B98"/>
    <w:lvl w:ilvl="0" w:tplc="04090011">
      <w:start w:val="1"/>
      <w:numFmt w:val="decimal"/>
      <w:lvlText w:val="%1)"/>
      <w:lvlJc w:val="left"/>
      <w:pPr>
        <w:ind w:left="1271" w:hanging="420"/>
      </w:pPr>
      <w:rPr>
        <w:rFonts w:cs="Times New Roman"/>
      </w:rPr>
    </w:lvl>
    <w:lvl w:ilvl="1" w:tplc="04090019" w:tentative="1">
      <w:start w:val="1"/>
      <w:numFmt w:val="lowerLetter"/>
      <w:lvlText w:val="%2)"/>
      <w:lvlJc w:val="left"/>
      <w:pPr>
        <w:ind w:left="1691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2111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531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951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3371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3791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4211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4631" w:hanging="420"/>
      </w:pPr>
      <w:rPr>
        <w:rFonts w:cs="Times New Roman"/>
      </w:rPr>
    </w:lvl>
  </w:abstractNum>
  <w:abstractNum w:abstractNumId="64">
    <w:nsid w:val="6CB816E2"/>
    <w:multiLevelType w:val="hybridMultilevel"/>
    <w:tmpl w:val="E5AA5534"/>
    <w:lvl w:ilvl="0" w:tplc="469407CA">
      <w:start w:val="1"/>
      <w:numFmt w:val="decimal"/>
      <w:pStyle w:val="2"/>
      <w:lvlText w:val="%1、"/>
      <w:lvlJc w:val="left"/>
      <w:pPr>
        <w:ind w:left="720" w:hanging="720"/>
      </w:pPr>
      <w:rPr>
        <w:rFonts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168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294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  <w:rPr>
        <w:rFonts w:cs="Times New Roman"/>
      </w:rPr>
    </w:lvl>
  </w:abstractNum>
  <w:abstractNum w:abstractNumId="65">
    <w:nsid w:val="6CE71E22"/>
    <w:multiLevelType w:val="hybridMultilevel"/>
    <w:tmpl w:val="21FC38C2"/>
    <w:lvl w:ilvl="0" w:tplc="04090011">
      <w:start w:val="1"/>
      <w:numFmt w:val="decimal"/>
      <w:lvlText w:val="%1)"/>
      <w:lvlJc w:val="left"/>
      <w:pPr>
        <w:ind w:left="420" w:hanging="420"/>
      </w:pPr>
      <w:rPr>
        <w:rFonts w:cs="Times New Roman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168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294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  <w:rPr>
        <w:rFonts w:cs="Times New Roman"/>
      </w:rPr>
    </w:lvl>
  </w:abstractNum>
  <w:abstractNum w:abstractNumId="66">
    <w:nsid w:val="6F090B1D"/>
    <w:multiLevelType w:val="hybridMultilevel"/>
    <w:tmpl w:val="165E6940"/>
    <w:lvl w:ilvl="0" w:tplc="AF561BEC">
      <w:start w:val="1"/>
      <w:numFmt w:val="decimal"/>
      <w:lvlText w:val="%1、"/>
      <w:lvlJc w:val="left"/>
      <w:pPr>
        <w:ind w:left="360" w:hanging="360"/>
      </w:pPr>
      <w:rPr>
        <w:rFonts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168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294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  <w:rPr>
        <w:rFonts w:cs="Times New Roman"/>
      </w:rPr>
    </w:lvl>
  </w:abstractNum>
  <w:abstractNum w:abstractNumId="67">
    <w:nsid w:val="708165B3"/>
    <w:multiLevelType w:val="hybridMultilevel"/>
    <w:tmpl w:val="F11C835C"/>
    <w:lvl w:ilvl="0" w:tplc="04090017">
      <w:start w:val="1"/>
      <w:numFmt w:val="chineseCountingThousand"/>
      <w:lvlText w:val="(%1)"/>
      <w:lvlJc w:val="left"/>
      <w:pPr>
        <w:ind w:left="420" w:hanging="420"/>
      </w:pPr>
      <w:rPr>
        <w:rFonts w:cs="Times New Roman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168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294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  <w:rPr>
        <w:rFonts w:cs="Times New Roman"/>
      </w:rPr>
    </w:lvl>
  </w:abstractNum>
  <w:abstractNum w:abstractNumId="68">
    <w:nsid w:val="709F4F14"/>
    <w:multiLevelType w:val="hybridMultilevel"/>
    <w:tmpl w:val="D8FAA906"/>
    <w:lvl w:ilvl="0" w:tplc="62EC88AC">
      <w:start w:val="1"/>
      <w:numFmt w:val="decimal"/>
      <w:lvlText w:val="%1、"/>
      <w:lvlJc w:val="left"/>
      <w:pPr>
        <w:ind w:left="360" w:hanging="360"/>
      </w:pPr>
      <w:rPr>
        <w:rFonts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168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294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  <w:rPr>
        <w:rFonts w:cs="Times New Roman"/>
      </w:rPr>
    </w:lvl>
  </w:abstractNum>
  <w:abstractNum w:abstractNumId="69">
    <w:nsid w:val="72451C43"/>
    <w:multiLevelType w:val="hybridMultilevel"/>
    <w:tmpl w:val="73D4043C"/>
    <w:lvl w:ilvl="0" w:tplc="B9CA22E0">
      <w:start w:val="1"/>
      <w:numFmt w:val="decimal"/>
      <w:lvlText w:val="%1、"/>
      <w:lvlJc w:val="left"/>
      <w:pPr>
        <w:ind w:left="1620" w:hanging="360"/>
      </w:pPr>
      <w:rPr>
        <w:rFonts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210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252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94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336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378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420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462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5040" w:hanging="420"/>
      </w:pPr>
      <w:rPr>
        <w:rFonts w:cs="Times New Roman"/>
      </w:rPr>
    </w:lvl>
  </w:abstractNum>
  <w:abstractNum w:abstractNumId="70">
    <w:nsid w:val="73524EA9"/>
    <w:multiLevelType w:val="hybridMultilevel"/>
    <w:tmpl w:val="0F48C0CA"/>
    <w:lvl w:ilvl="0" w:tplc="04090011">
      <w:start w:val="1"/>
      <w:numFmt w:val="decimal"/>
      <w:lvlText w:val="%1)"/>
      <w:lvlJc w:val="left"/>
      <w:pPr>
        <w:ind w:left="1260" w:hanging="420"/>
      </w:pPr>
      <w:rPr>
        <w:rFonts w:cs="Times New Roman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52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378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  <w:rPr>
        <w:rFonts w:cs="Times New Roman"/>
      </w:rPr>
    </w:lvl>
  </w:abstractNum>
  <w:abstractNum w:abstractNumId="71">
    <w:nsid w:val="73BF4296"/>
    <w:multiLevelType w:val="hybridMultilevel"/>
    <w:tmpl w:val="4824DC1C"/>
    <w:lvl w:ilvl="0" w:tplc="C9345350">
      <w:start w:val="1"/>
      <w:numFmt w:val="decimal"/>
      <w:lvlText w:val="%1、"/>
      <w:lvlJc w:val="left"/>
      <w:pPr>
        <w:ind w:left="987" w:hanging="420"/>
      </w:pPr>
      <w:rPr>
        <w:rFonts w:ascii="Calibri" w:eastAsia="宋体" w:hAnsi="Calibri" w:cs="Times New Roman"/>
      </w:rPr>
    </w:lvl>
    <w:lvl w:ilvl="1" w:tplc="04090019" w:tentative="1">
      <w:start w:val="1"/>
      <w:numFmt w:val="lowerLetter"/>
      <w:lvlText w:val="%2)"/>
      <w:lvlJc w:val="left"/>
      <w:pPr>
        <w:ind w:left="1407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827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247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667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3087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3507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3927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4347" w:hanging="420"/>
      </w:pPr>
      <w:rPr>
        <w:rFonts w:cs="Times New Roman"/>
      </w:rPr>
    </w:lvl>
  </w:abstractNum>
  <w:abstractNum w:abstractNumId="72">
    <w:nsid w:val="74A07DAF"/>
    <w:multiLevelType w:val="hybridMultilevel"/>
    <w:tmpl w:val="49A0074C"/>
    <w:lvl w:ilvl="0" w:tplc="04090011">
      <w:start w:val="1"/>
      <w:numFmt w:val="decimal"/>
      <w:lvlText w:val="%1)"/>
      <w:lvlJc w:val="left"/>
      <w:pPr>
        <w:ind w:left="1271" w:hanging="420"/>
      </w:pPr>
      <w:rPr>
        <w:rFonts w:cs="Times New Roman"/>
      </w:rPr>
    </w:lvl>
    <w:lvl w:ilvl="1" w:tplc="04090019" w:tentative="1">
      <w:start w:val="1"/>
      <w:numFmt w:val="lowerLetter"/>
      <w:lvlText w:val="%2)"/>
      <w:lvlJc w:val="left"/>
      <w:pPr>
        <w:ind w:left="1691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2111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531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951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3371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3791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4211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4631" w:hanging="420"/>
      </w:pPr>
      <w:rPr>
        <w:rFonts w:cs="Times New Roman"/>
      </w:rPr>
    </w:lvl>
  </w:abstractNum>
  <w:abstractNum w:abstractNumId="73">
    <w:nsid w:val="759A5EA4"/>
    <w:multiLevelType w:val="hybridMultilevel"/>
    <w:tmpl w:val="724A0B60"/>
    <w:lvl w:ilvl="0" w:tplc="AF561BEC">
      <w:start w:val="1"/>
      <w:numFmt w:val="decimal"/>
      <w:lvlText w:val="%1、"/>
      <w:lvlJc w:val="left"/>
      <w:pPr>
        <w:ind w:left="360" w:hanging="360"/>
      </w:pPr>
      <w:rPr>
        <w:rFonts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168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294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  <w:rPr>
        <w:rFonts w:cs="Times New Roman"/>
      </w:rPr>
    </w:lvl>
  </w:abstractNum>
  <w:abstractNum w:abstractNumId="74">
    <w:nsid w:val="76707D90"/>
    <w:multiLevelType w:val="hybridMultilevel"/>
    <w:tmpl w:val="728A8ACA"/>
    <w:lvl w:ilvl="0" w:tplc="91027D90">
      <w:start w:val="1"/>
      <w:numFmt w:val="decimal"/>
      <w:lvlText w:val="%1."/>
      <w:lvlJc w:val="left"/>
      <w:pPr>
        <w:ind w:left="1140" w:hanging="360"/>
      </w:pPr>
      <w:rPr>
        <w:rFonts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162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204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46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88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330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372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414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4560" w:hanging="420"/>
      </w:pPr>
      <w:rPr>
        <w:rFonts w:cs="Times New Roman"/>
      </w:rPr>
    </w:lvl>
  </w:abstractNum>
  <w:abstractNum w:abstractNumId="75">
    <w:nsid w:val="768815A8"/>
    <w:multiLevelType w:val="hybridMultilevel"/>
    <w:tmpl w:val="DC4E4254"/>
    <w:lvl w:ilvl="0" w:tplc="1F52CE0E">
      <w:start w:val="1"/>
      <w:numFmt w:val="decimal"/>
      <w:lvlText w:val="%1、"/>
      <w:lvlJc w:val="left"/>
      <w:pPr>
        <w:ind w:left="360" w:hanging="360"/>
      </w:pPr>
      <w:rPr>
        <w:rFonts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168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294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  <w:rPr>
        <w:rFonts w:cs="Times New Roman"/>
      </w:rPr>
    </w:lvl>
  </w:abstractNum>
  <w:abstractNum w:abstractNumId="76">
    <w:nsid w:val="787038ED"/>
    <w:multiLevelType w:val="hybridMultilevel"/>
    <w:tmpl w:val="D83CF4D2"/>
    <w:lvl w:ilvl="0" w:tplc="C9345350">
      <w:start w:val="1"/>
      <w:numFmt w:val="decimal"/>
      <w:lvlText w:val="%1、"/>
      <w:lvlJc w:val="left"/>
      <w:pPr>
        <w:ind w:left="987" w:hanging="420"/>
      </w:pPr>
      <w:rPr>
        <w:rFonts w:ascii="Calibri" w:eastAsia="宋体" w:hAnsi="Calibri" w:cs="Times New Roman"/>
      </w:rPr>
    </w:lvl>
    <w:lvl w:ilvl="1" w:tplc="04090019" w:tentative="1">
      <w:start w:val="1"/>
      <w:numFmt w:val="lowerLetter"/>
      <w:lvlText w:val="%2)"/>
      <w:lvlJc w:val="left"/>
      <w:pPr>
        <w:ind w:left="1407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827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247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667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3087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3507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3927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4347" w:hanging="420"/>
      </w:pPr>
      <w:rPr>
        <w:rFonts w:cs="Times New Roman"/>
      </w:rPr>
    </w:lvl>
  </w:abstractNum>
  <w:abstractNum w:abstractNumId="77">
    <w:nsid w:val="78E7784A"/>
    <w:multiLevelType w:val="hybridMultilevel"/>
    <w:tmpl w:val="F8740EB0"/>
    <w:lvl w:ilvl="0" w:tplc="98B6E7F4">
      <w:start w:val="1"/>
      <w:numFmt w:val="decimal"/>
      <w:lvlText w:val="%1、"/>
      <w:lvlJc w:val="left"/>
      <w:pPr>
        <w:ind w:left="360" w:hanging="360"/>
      </w:pPr>
      <w:rPr>
        <w:rFonts w:ascii="Arial" w:hAnsi="Arial" w:cs="Arial" w:hint="default"/>
        <w:color w:val="000000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168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294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  <w:rPr>
        <w:rFonts w:cs="Times New Roman"/>
      </w:rPr>
    </w:lvl>
  </w:abstractNum>
  <w:abstractNum w:abstractNumId="78">
    <w:nsid w:val="7BE605AD"/>
    <w:multiLevelType w:val="hybridMultilevel"/>
    <w:tmpl w:val="20C6B270"/>
    <w:lvl w:ilvl="0" w:tplc="A2C26A9A">
      <w:start w:val="1"/>
      <w:numFmt w:val="decimal"/>
      <w:lvlText w:val="%1、"/>
      <w:lvlJc w:val="left"/>
      <w:pPr>
        <w:ind w:left="360" w:hanging="360"/>
      </w:pPr>
      <w:rPr>
        <w:rFonts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168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294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  <w:rPr>
        <w:rFonts w:cs="Times New Roman"/>
      </w:rPr>
    </w:lvl>
  </w:abstractNum>
  <w:abstractNum w:abstractNumId="79">
    <w:nsid w:val="7C8A7B79"/>
    <w:multiLevelType w:val="hybridMultilevel"/>
    <w:tmpl w:val="627A7B8E"/>
    <w:lvl w:ilvl="0" w:tplc="1520AE9E">
      <w:start w:val="1"/>
      <w:numFmt w:val="decimal"/>
      <w:lvlText w:val="%1、"/>
      <w:lvlJc w:val="left"/>
      <w:pPr>
        <w:ind w:left="1560" w:hanging="360"/>
      </w:pPr>
      <w:rPr>
        <w:rFonts w:cs="Times New Roman" w:hint="default"/>
      </w:rPr>
    </w:lvl>
    <w:lvl w:ilvl="1" w:tplc="04090011">
      <w:start w:val="1"/>
      <w:numFmt w:val="decimal"/>
      <w:lvlText w:val="%2)"/>
      <w:lvlJc w:val="left"/>
      <w:pPr>
        <w:ind w:left="2040" w:hanging="420"/>
      </w:pPr>
      <w:rPr>
        <w:rFonts w:cs="Times New Roman"/>
      </w:rPr>
    </w:lvl>
    <w:lvl w:ilvl="2" w:tplc="E528CCAC">
      <w:start w:val="1"/>
      <w:numFmt w:val="decimal"/>
      <w:lvlText w:val="%3、"/>
      <w:lvlJc w:val="left"/>
      <w:pPr>
        <w:ind w:left="2400" w:hanging="360"/>
      </w:pPr>
      <w:rPr>
        <w:rFonts w:cs="Times New Roman" w:hint="default"/>
      </w:rPr>
    </w:lvl>
    <w:lvl w:ilvl="3" w:tplc="0409000F" w:tentative="1">
      <w:start w:val="1"/>
      <w:numFmt w:val="decimal"/>
      <w:lvlText w:val="%4."/>
      <w:lvlJc w:val="left"/>
      <w:pPr>
        <w:ind w:left="288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330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372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414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456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4980" w:hanging="420"/>
      </w:pPr>
      <w:rPr>
        <w:rFonts w:cs="Times New Roman"/>
      </w:rPr>
    </w:lvl>
  </w:abstractNum>
  <w:abstractNum w:abstractNumId="80">
    <w:nsid w:val="7D09171C"/>
    <w:multiLevelType w:val="hybridMultilevel"/>
    <w:tmpl w:val="97E0F946"/>
    <w:lvl w:ilvl="0" w:tplc="04090011">
      <w:start w:val="1"/>
      <w:numFmt w:val="decimal"/>
      <w:lvlText w:val="%1)"/>
      <w:lvlJc w:val="left"/>
      <w:pPr>
        <w:ind w:left="987" w:hanging="420"/>
      </w:pPr>
      <w:rPr>
        <w:rFonts w:cs="Times New Roman"/>
      </w:rPr>
    </w:lvl>
    <w:lvl w:ilvl="1" w:tplc="04090019" w:tentative="1">
      <w:start w:val="1"/>
      <w:numFmt w:val="lowerLetter"/>
      <w:lvlText w:val="%2)"/>
      <w:lvlJc w:val="left"/>
      <w:pPr>
        <w:ind w:left="1407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827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247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667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3087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3507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3927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4347" w:hanging="420"/>
      </w:pPr>
      <w:rPr>
        <w:rFonts w:cs="Times New Roman"/>
      </w:rPr>
    </w:lvl>
  </w:abstractNum>
  <w:abstractNum w:abstractNumId="81">
    <w:nsid w:val="7D561ECD"/>
    <w:multiLevelType w:val="hybridMultilevel"/>
    <w:tmpl w:val="15DCF968"/>
    <w:lvl w:ilvl="0" w:tplc="C9345350">
      <w:start w:val="1"/>
      <w:numFmt w:val="decimal"/>
      <w:lvlText w:val="%1、"/>
      <w:lvlJc w:val="left"/>
      <w:pPr>
        <w:ind w:left="644" w:hanging="360"/>
      </w:pPr>
      <w:rPr>
        <w:rFonts w:ascii="Calibri" w:eastAsia="宋体" w:hAnsi="Calibri"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1124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544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1964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384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804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3224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3644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4064" w:hanging="420"/>
      </w:pPr>
      <w:rPr>
        <w:rFonts w:cs="Times New Roman"/>
      </w:rPr>
    </w:lvl>
  </w:abstractNum>
  <w:abstractNum w:abstractNumId="82">
    <w:nsid w:val="7D6F5542"/>
    <w:multiLevelType w:val="hybridMultilevel"/>
    <w:tmpl w:val="BED0DFD8"/>
    <w:lvl w:ilvl="0" w:tplc="04090015">
      <w:start w:val="1"/>
      <w:numFmt w:val="upperLetter"/>
      <w:lvlText w:val="%1."/>
      <w:lvlJc w:val="left"/>
      <w:pPr>
        <w:ind w:left="1124" w:hanging="420"/>
      </w:pPr>
      <w:rPr>
        <w:rFonts w:cs="Times New Roman"/>
      </w:rPr>
    </w:lvl>
    <w:lvl w:ilvl="1" w:tplc="04090019">
      <w:start w:val="1"/>
      <w:numFmt w:val="lowerLetter"/>
      <w:lvlText w:val="%2)"/>
      <w:lvlJc w:val="left"/>
      <w:pPr>
        <w:ind w:left="1544" w:hanging="420"/>
      </w:pPr>
      <w:rPr>
        <w:rFonts w:cs="Times New Roman"/>
      </w:rPr>
    </w:lvl>
    <w:lvl w:ilvl="2" w:tplc="82C8A39E">
      <w:start w:val="1"/>
      <w:numFmt w:val="decimal"/>
      <w:lvlText w:val="%3、"/>
      <w:lvlJc w:val="left"/>
      <w:pPr>
        <w:ind w:left="1904" w:hanging="360"/>
      </w:pPr>
      <w:rPr>
        <w:rFonts w:cs="Times New Roman" w:hint="default"/>
      </w:rPr>
    </w:lvl>
    <w:lvl w:ilvl="3" w:tplc="04090011">
      <w:start w:val="1"/>
      <w:numFmt w:val="decimal"/>
      <w:lvlText w:val="%4)"/>
      <w:lvlJc w:val="left"/>
      <w:pPr>
        <w:ind w:left="2384" w:hanging="420"/>
      </w:pPr>
      <w:rPr>
        <w:rFonts w:cs="Times New Roman"/>
      </w:rPr>
    </w:lvl>
    <w:lvl w:ilvl="4" w:tplc="04090019">
      <w:start w:val="1"/>
      <w:numFmt w:val="lowerLetter"/>
      <w:lvlText w:val="%5)"/>
      <w:lvlJc w:val="left"/>
      <w:pPr>
        <w:ind w:left="2804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3224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3644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4064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4484" w:hanging="420"/>
      </w:pPr>
      <w:rPr>
        <w:rFonts w:cs="Times New Roman"/>
      </w:rPr>
    </w:lvl>
  </w:abstractNum>
  <w:abstractNum w:abstractNumId="83">
    <w:nsid w:val="7DA862B6"/>
    <w:multiLevelType w:val="hybridMultilevel"/>
    <w:tmpl w:val="DD42C78C"/>
    <w:lvl w:ilvl="0" w:tplc="B7385BEC">
      <w:start w:val="1"/>
      <w:numFmt w:val="decimal"/>
      <w:lvlText w:val="%1."/>
      <w:lvlJc w:val="left"/>
      <w:pPr>
        <w:ind w:left="1140" w:hanging="360"/>
      </w:pPr>
      <w:rPr>
        <w:rFonts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162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204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46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88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330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372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414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4560" w:hanging="420"/>
      </w:pPr>
      <w:rPr>
        <w:rFonts w:cs="Times New Roman"/>
      </w:rPr>
    </w:lvl>
  </w:abstractNum>
  <w:abstractNum w:abstractNumId="84">
    <w:nsid w:val="7DDE782F"/>
    <w:multiLevelType w:val="hybridMultilevel"/>
    <w:tmpl w:val="3B467702"/>
    <w:lvl w:ilvl="0" w:tplc="C7E64430">
      <w:start w:val="1"/>
      <w:numFmt w:val="upperLetter"/>
      <w:lvlText w:val="%1."/>
      <w:lvlJc w:val="left"/>
      <w:pPr>
        <w:ind w:left="1200" w:hanging="360"/>
      </w:pPr>
      <w:rPr>
        <w:rFonts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52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378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  <w:rPr>
        <w:rFonts w:cs="Times New Roman"/>
      </w:rPr>
    </w:lvl>
  </w:abstractNum>
  <w:abstractNum w:abstractNumId="85">
    <w:nsid w:val="7E8167A6"/>
    <w:multiLevelType w:val="hybridMultilevel"/>
    <w:tmpl w:val="57107A4E"/>
    <w:lvl w:ilvl="0" w:tplc="04090011">
      <w:start w:val="1"/>
      <w:numFmt w:val="decimal"/>
      <w:lvlText w:val="%1)"/>
      <w:lvlJc w:val="left"/>
      <w:pPr>
        <w:ind w:left="1264" w:hanging="420"/>
      </w:pPr>
      <w:rPr>
        <w:rFonts w:cs="Times New Roman"/>
      </w:rPr>
    </w:lvl>
    <w:lvl w:ilvl="1" w:tplc="04090019" w:tentative="1">
      <w:start w:val="1"/>
      <w:numFmt w:val="lowerLetter"/>
      <w:lvlText w:val="%2)"/>
      <w:lvlJc w:val="left"/>
      <w:pPr>
        <w:ind w:left="1684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2104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524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944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3364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3784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4204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4624" w:hanging="420"/>
      </w:pPr>
      <w:rPr>
        <w:rFonts w:cs="Times New Roman"/>
      </w:rPr>
    </w:lvl>
  </w:abstractNum>
  <w:abstractNum w:abstractNumId="86">
    <w:nsid w:val="7F912A99"/>
    <w:multiLevelType w:val="hybridMultilevel"/>
    <w:tmpl w:val="E3F26BD4"/>
    <w:lvl w:ilvl="0" w:tplc="79F89800">
      <w:start w:val="1"/>
      <w:numFmt w:val="decimal"/>
      <w:lvlText w:val="%1、"/>
      <w:lvlJc w:val="left"/>
      <w:pPr>
        <w:ind w:left="360" w:hanging="360"/>
      </w:pPr>
      <w:rPr>
        <w:rFonts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168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294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  <w:rPr>
        <w:rFonts w:cs="Times New Roman"/>
      </w:rPr>
    </w:lvl>
  </w:abstractNum>
  <w:num w:numId="1">
    <w:abstractNumId w:val="64"/>
  </w:num>
  <w:num w:numId="2">
    <w:abstractNumId w:val="19"/>
  </w:num>
  <w:num w:numId="3">
    <w:abstractNumId w:val="20"/>
  </w:num>
  <w:num w:numId="4">
    <w:abstractNumId w:val="17"/>
  </w:num>
  <w:num w:numId="5">
    <w:abstractNumId w:val="61"/>
  </w:num>
  <w:num w:numId="6">
    <w:abstractNumId w:val="39"/>
  </w:num>
  <w:num w:numId="7">
    <w:abstractNumId w:val="74"/>
  </w:num>
  <w:num w:numId="8">
    <w:abstractNumId w:val="42"/>
  </w:num>
  <w:num w:numId="9">
    <w:abstractNumId w:val="83"/>
  </w:num>
  <w:num w:numId="10">
    <w:abstractNumId w:val="52"/>
  </w:num>
  <w:num w:numId="11">
    <w:abstractNumId w:val="7"/>
  </w:num>
  <w:num w:numId="12">
    <w:abstractNumId w:val="70"/>
  </w:num>
  <w:num w:numId="13">
    <w:abstractNumId w:val="12"/>
  </w:num>
  <w:num w:numId="14">
    <w:abstractNumId w:val="63"/>
  </w:num>
  <w:num w:numId="15">
    <w:abstractNumId w:val="72"/>
  </w:num>
  <w:num w:numId="16">
    <w:abstractNumId w:val="30"/>
  </w:num>
  <w:num w:numId="17">
    <w:abstractNumId w:val="1"/>
  </w:num>
  <w:num w:numId="18">
    <w:abstractNumId w:val="14"/>
  </w:num>
  <w:num w:numId="19">
    <w:abstractNumId w:val="24"/>
  </w:num>
  <w:num w:numId="20">
    <w:abstractNumId w:val="28"/>
  </w:num>
  <w:num w:numId="21">
    <w:abstractNumId w:val="69"/>
  </w:num>
  <w:num w:numId="22">
    <w:abstractNumId w:val="10"/>
  </w:num>
  <w:num w:numId="23">
    <w:abstractNumId w:val="38"/>
  </w:num>
  <w:num w:numId="24">
    <w:abstractNumId w:val="80"/>
  </w:num>
  <w:num w:numId="25">
    <w:abstractNumId w:val="82"/>
  </w:num>
  <w:num w:numId="26">
    <w:abstractNumId w:val="50"/>
  </w:num>
  <w:num w:numId="27">
    <w:abstractNumId w:val="34"/>
  </w:num>
  <w:num w:numId="28">
    <w:abstractNumId w:val="59"/>
  </w:num>
  <w:num w:numId="29">
    <w:abstractNumId w:val="47"/>
  </w:num>
  <w:num w:numId="30">
    <w:abstractNumId w:val="49"/>
  </w:num>
  <w:num w:numId="31">
    <w:abstractNumId w:val="79"/>
  </w:num>
  <w:num w:numId="32">
    <w:abstractNumId w:val="29"/>
  </w:num>
  <w:num w:numId="33">
    <w:abstractNumId w:val="55"/>
  </w:num>
  <w:num w:numId="34">
    <w:abstractNumId w:val="26"/>
  </w:num>
  <w:num w:numId="35">
    <w:abstractNumId w:val="56"/>
  </w:num>
  <w:num w:numId="36">
    <w:abstractNumId w:val="84"/>
  </w:num>
  <w:num w:numId="37">
    <w:abstractNumId w:val="4"/>
  </w:num>
  <w:num w:numId="38">
    <w:abstractNumId w:val="78"/>
  </w:num>
  <w:num w:numId="39">
    <w:abstractNumId w:val="33"/>
  </w:num>
  <w:num w:numId="40">
    <w:abstractNumId w:val="68"/>
  </w:num>
  <w:num w:numId="41">
    <w:abstractNumId w:val="15"/>
  </w:num>
  <w:num w:numId="42">
    <w:abstractNumId w:val="81"/>
  </w:num>
  <w:num w:numId="43">
    <w:abstractNumId w:val="43"/>
  </w:num>
  <w:num w:numId="44">
    <w:abstractNumId w:val="67"/>
  </w:num>
  <w:num w:numId="45">
    <w:abstractNumId w:val="18"/>
  </w:num>
  <w:num w:numId="46">
    <w:abstractNumId w:val="5"/>
  </w:num>
  <w:num w:numId="47">
    <w:abstractNumId w:val="16"/>
  </w:num>
  <w:num w:numId="48">
    <w:abstractNumId w:val="35"/>
  </w:num>
  <w:num w:numId="49">
    <w:abstractNumId w:val="60"/>
  </w:num>
  <w:num w:numId="50">
    <w:abstractNumId w:val="36"/>
  </w:num>
  <w:num w:numId="51">
    <w:abstractNumId w:val="75"/>
  </w:num>
  <w:num w:numId="52">
    <w:abstractNumId w:val="73"/>
  </w:num>
  <w:num w:numId="53">
    <w:abstractNumId w:val="0"/>
  </w:num>
  <w:num w:numId="54">
    <w:abstractNumId w:val="58"/>
  </w:num>
  <w:num w:numId="55">
    <w:abstractNumId w:val="54"/>
  </w:num>
  <w:num w:numId="56">
    <w:abstractNumId w:val="44"/>
  </w:num>
  <w:num w:numId="57">
    <w:abstractNumId w:val="11"/>
  </w:num>
  <w:num w:numId="58">
    <w:abstractNumId w:val="9"/>
  </w:num>
  <w:num w:numId="59">
    <w:abstractNumId w:val="86"/>
  </w:num>
  <w:num w:numId="60">
    <w:abstractNumId w:val="48"/>
  </w:num>
  <w:num w:numId="61">
    <w:abstractNumId w:val="37"/>
  </w:num>
  <w:num w:numId="62">
    <w:abstractNumId w:val="13"/>
  </w:num>
  <w:num w:numId="63">
    <w:abstractNumId w:val="3"/>
  </w:num>
  <w:num w:numId="64">
    <w:abstractNumId w:val="41"/>
  </w:num>
  <w:num w:numId="65">
    <w:abstractNumId w:val="57"/>
  </w:num>
  <w:num w:numId="66">
    <w:abstractNumId w:val="22"/>
  </w:num>
  <w:num w:numId="67">
    <w:abstractNumId w:val="32"/>
  </w:num>
  <w:num w:numId="68">
    <w:abstractNumId w:val="46"/>
  </w:num>
  <w:num w:numId="69">
    <w:abstractNumId w:val="25"/>
  </w:num>
  <w:num w:numId="70">
    <w:abstractNumId w:val="77"/>
  </w:num>
  <w:num w:numId="71">
    <w:abstractNumId w:val="85"/>
  </w:num>
  <w:num w:numId="72">
    <w:abstractNumId w:val="53"/>
  </w:num>
  <w:num w:numId="73">
    <w:abstractNumId w:val="40"/>
  </w:num>
  <w:num w:numId="74">
    <w:abstractNumId w:val="65"/>
  </w:num>
  <w:num w:numId="75">
    <w:abstractNumId w:val="62"/>
  </w:num>
  <w:num w:numId="76">
    <w:abstractNumId w:val="23"/>
  </w:num>
  <w:num w:numId="77">
    <w:abstractNumId w:val="31"/>
  </w:num>
  <w:num w:numId="78">
    <w:abstractNumId w:val="76"/>
  </w:num>
  <w:num w:numId="79">
    <w:abstractNumId w:val="45"/>
  </w:num>
  <w:num w:numId="80">
    <w:abstractNumId w:val="71"/>
  </w:num>
  <w:num w:numId="81">
    <w:abstractNumId w:val="27"/>
  </w:num>
  <w:num w:numId="82">
    <w:abstractNumId w:val="2"/>
  </w:num>
  <w:num w:numId="83">
    <w:abstractNumId w:val="21"/>
  </w:num>
  <w:num w:numId="84">
    <w:abstractNumId w:val="8"/>
  </w:num>
  <w:num w:numId="85">
    <w:abstractNumId w:val="66"/>
  </w:num>
  <w:num w:numId="86">
    <w:abstractNumId w:val="6"/>
  </w:num>
  <w:num w:numId="87">
    <w:abstractNumId w:val="51"/>
  </w:num>
  <w:numIdMacAtCleanup w:val="83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proofState w:spelling="clean" w:grammar="clean"/>
  <w:doNotTrackMoves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noLineBreaksAfter w:lang="zh-CN" w:val="$([{£¥·‘“〈《「『【〔〖〝﹙﹛﹝＄（．［｛￡￥"/>
  <w:noLineBreaksBefore w:lang="zh-CN" w:val="!%),.:;&gt;?]}¢¨°·ˇˉ―‖’”…‰′″›℃∶、。〃〉》」』】〕〗〞︶︺︾﹀﹄﹚﹜﹞！＂％＇），．：；？］｀｜｝～￠"/>
  <w:hdrShapeDefaults>
    <o:shapedefaults v:ext="edit" spidmax="9218">
      <o:colormenu v:ext="edit" extrusioncolor="none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underlineTabInNumList/>
    <w:displayHangulFixedWidth/>
    <w:splitPgBreakAndParaMark/>
    <w:doNotVertAlignCellWithSp/>
    <w:doNotBreakConstrainedForcedTable/>
    <w:doNotVertAlignInTxbx/>
    <w:useAnsiKerningPairs/>
    <w:cachedColBalance/>
  </w:compat>
  <w:rsids>
    <w:rsidRoot w:val="00FC28EB"/>
    <w:rsid w:val="00002673"/>
    <w:rsid w:val="00003FAF"/>
    <w:rsid w:val="00004678"/>
    <w:rsid w:val="00004F57"/>
    <w:rsid w:val="00004F90"/>
    <w:rsid w:val="0000697F"/>
    <w:rsid w:val="00007112"/>
    <w:rsid w:val="00007808"/>
    <w:rsid w:val="00007D32"/>
    <w:rsid w:val="0001017A"/>
    <w:rsid w:val="00011097"/>
    <w:rsid w:val="000129E9"/>
    <w:rsid w:val="00012D63"/>
    <w:rsid w:val="00012F0C"/>
    <w:rsid w:val="0001372D"/>
    <w:rsid w:val="000137C0"/>
    <w:rsid w:val="0001497C"/>
    <w:rsid w:val="00015DDC"/>
    <w:rsid w:val="000171D0"/>
    <w:rsid w:val="0001723D"/>
    <w:rsid w:val="000179A2"/>
    <w:rsid w:val="0002026A"/>
    <w:rsid w:val="000214D6"/>
    <w:rsid w:val="000221A5"/>
    <w:rsid w:val="000229A5"/>
    <w:rsid w:val="000229A7"/>
    <w:rsid w:val="00022AE5"/>
    <w:rsid w:val="00022DB3"/>
    <w:rsid w:val="000235B9"/>
    <w:rsid w:val="000242B0"/>
    <w:rsid w:val="000244A3"/>
    <w:rsid w:val="000265E9"/>
    <w:rsid w:val="00026694"/>
    <w:rsid w:val="00026A7D"/>
    <w:rsid w:val="00026E64"/>
    <w:rsid w:val="00026EAD"/>
    <w:rsid w:val="0002763A"/>
    <w:rsid w:val="0002772F"/>
    <w:rsid w:val="00030341"/>
    <w:rsid w:val="00030689"/>
    <w:rsid w:val="00030AD0"/>
    <w:rsid w:val="00030EB8"/>
    <w:rsid w:val="0003154F"/>
    <w:rsid w:val="000329F1"/>
    <w:rsid w:val="00032C80"/>
    <w:rsid w:val="00033099"/>
    <w:rsid w:val="0003423A"/>
    <w:rsid w:val="00034B9C"/>
    <w:rsid w:val="00034BF5"/>
    <w:rsid w:val="00034C55"/>
    <w:rsid w:val="00035624"/>
    <w:rsid w:val="000364CC"/>
    <w:rsid w:val="000369A7"/>
    <w:rsid w:val="00037539"/>
    <w:rsid w:val="00037AA5"/>
    <w:rsid w:val="0004007A"/>
    <w:rsid w:val="0004072F"/>
    <w:rsid w:val="00040DA6"/>
    <w:rsid w:val="00041A67"/>
    <w:rsid w:val="0004224A"/>
    <w:rsid w:val="000431D3"/>
    <w:rsid w:val="000436FA"/>
    <w:rsid w:val="00043DA9"/>
    <w:rsid w:val="000444B5"/>
    <w:rsid w:val="000461C1"/>
    <w:rsid w:val="00046C5C"/>
    <w:rsid w:val="00047533"/>
    <w:rsid w:val="00047A6C"/>
    <w:rsid w:val="00047C8C"/>
    <w:rsid w:val="00050AAE"/>
    <w:rsid w:val="0005107A"/>
    <w:rsid w:val="000515E9"/>
    <w:rsid w:val="000519D4"/>
    <w:rsid w:val="00051D49"/>
    <w:rsid w:val="00052119"/>
    <w:rsid w:val="00053025"/>
    <w:rsid w:val="0005376C"/>
    <w:rsid w:val="000540E9"/>
    <w:rsid w:val="00054C43"/>
    <w:rsid w:val="00055C1A"/>
    <w:rsid w:val="0005647D"/>
    <w:rsid w:val="00056B29"/>
    <w:rsid w:val="00056DA0"/>
    <w:rsid w:val="000608C3"/>
    <w:rsid w:val="00060D06"/>
    <w:rsid w:val="00061056"/>
    <w:rsid w:val="00063DD6"/>
    <w:rsid w:val="000655CC"/>
    <w:rsid w:val="0006597A"/>
    <w:rsid w:val="00065B8E"/>
    <w:rsid w:val="0006688E"/>
    <w:rsid w:val="000672B6"/>
    <w:rsid w:val="000716EF"/>
    <w:rsid w:val="00071802"/>
    <w:rsid w:val="00071863"/>
    <w:rsid w:val="00072D0B"/>
    <w:rsid w:val="000732D2"/>
    <w:rsid w:val="00075FA5"/>
    <w:rsid w:val="00077081"/>
    <w:rsid w:val="000776A9"/>
    <w:rsid w:val="00081332"/>
    <w:rsid w:val="00081344"/>
    <w:rsid w:val="000820F6"/>
    <w:rsid w:val="00083487"/>
    <w:rsid w:val="0008370D"/>
    <w:rsid w:val="000846BD"/>
    <w:rsid w:val="00084815"/>
    <w:rsid w:val="00084D7F"/>
    <w:rsid w:val="0008514D"/>
    <w:rsid w:val="000857A6"/>
    <w:rsid w:val="00086107"/>
    <w:rsid w:val="0008621A"/>
    <w:rsid w:val="00086820"/>
    <w:rsid w:val="000870C1"/>
    <w:rsid w:val="000902C6"/>
    <w:rsid w:val="0009030C"/>
    <w:rsid w:val="00091B55"/>
    <w:rsid w:val="00091BF0"/>
    <w:rsid w:val="0009222E"/>
    <w:rsid w:val="00092BD4"/>
    <w:rsid w:val="00093AA6"/>
    <w:rsid w:val="0009400B"/>
    <w:rsid w:val="00094DE2"/>
    <w:rsid w:val="00094E6C"/>
    <w:rsid w:val="000951F8"/>
    <w:rsid w:val="00095488"/>
    <w:rsid w:val="000957C6"/>
    <w:rsid w:val="00096911"/>
    <w:rsid w:val="00097757"/>
    <w:rsid w:val="0009778C"/>
    <w:rsid w:val="000A0177"/>
    <w:rsid w:val="000A0E43"/>
    <w:rsid w:val="000A160E"/>
    <w:rsid w:val="000A1AC7"/>
    <w:rsid w:val="000A2C8C"/>
    <w:rsid w:val="000A2DE0"/>
    <w:rsid w:val="000A355F"/>
    <w:rsid w:val="000A3B33"/>
    <w:rsid w:val="000A49F7"/>
    <w:rsid w:val="000A4FFA"/>
    <w:rsid w:val="000A563F"/>
    <w:rsid w:val="000A5A6A"/>
    <w:rsid w:val="000A5FDD"/>
    <w:rsid w:val="000A642D"/>
    <w:rsid w:val="000B159C"/>
    <w:rsid w:val="000B2316"/>
    <w:rsid w:val="000B521B"/>
    <w:rsid w:val="000B61FF"/>
    <w:rsid w:val="000B68B6"/>
    <w:rsid w:val="000B6A98"/>
    <w:rsid w:val="000B6DFA"/>
    <w:rsid w:val="000B759A"/>
    <w:rsid w:val="000B79F2"/>
    <w:rsid w:val="000C060F"/>
    <w:rsid w:val="000C07B0"/>
    <w:rsid w:val="000C0CDE"/>
    <w:rsid w:val="000C2990"/>
    <w:rsid w:val="000C334D"/>
    <w:rsid w:val="000C3DCC"/>
    <w:rsid w:val="000C415A"/>
    <w:rsid w:val="000C44A3"/>
    <w:rsid w:val="000C5134"/>
    <w:rsid w:val="000C54FA"/>
    <w:rsid w:val="000C5E98"/>
    <w:rsid w:val="000C68B6"/>
    <w:rsid w:val="000C78CF"/>
    <w:rsid w:val="000D1F71"/>
    <w:rsid w:val="000D229B"/>
    <w:rsid w:val="000D245F"/>
    <w:rsid w:val="000D254B"/>
    <w:rsid w:val="000D2C23"/>
    <w:rsid w:val="000D2CA8"/>
    <w:rsid w:val="000D2D77"/>
    <w:rsid w:val="000D2FFF"/>
    <w:rsid w:val="000D3C81"/>
    <w:rsid w:val="000D60BD"/>
    <w:rsid w:val="000D6805"/>
    <w:rsid w:val="000D6D10"/>
    <w:rsid w:val="000D763B"/>
    <w:rsid w:val="000D7A2D"/>
    <w:rsid w:val="000D7DCA"/>
    <w:rsid w:val="000D7F64"/>
    <w:rsid w:val="000E1436"/>
    <w:rsid w:val="000E15C9"/>
    <w:rsid w:val="000E1769"/>
    <w:rsid w:val="000E2486"/>
    <w:rsid w:val="000E301C"/>
    <w:rsid w:val="000F12F1"/>
    <w:rsid w:val="000F2433"/>
    <w:rsid w:val="000F2FCB"/>
    <w:rsid w:val="000F31DA"/>
    <w:rsid w:val="000F3379"/>
    <w:rsid w:val="000F3FBF"/>
    <w:rsid w:val="000F45C2"/>
    <w:rsid w:val="000F5DBD"/>
    <w:rsid w:val="000F6F47"/>
    <w:rsid w:val="00100039"/>
    <w:rsid w:val="00102BB8"/>
    <w:rsid w:val="00103551"/>
    <w:rsid w:val="0010393A"/>
    <w:rsid w:val="00104AF6"/>
    <w:rsid w:val="00105732"/>
    <w:rsid w:val="00105FB3"/>
    <w:rsid w:val="00106200"/>
    <w:rsid w:val="00106848"/>
    <w:rsid w:val="00107741"/>
    <w:rsid w:val="00110CC4"/>
    <w:rsid w:val="001110FC"/>
    <w:rsid w:val="0011172A"/>
    <w:rsid w:val="00112E12"/>
    <w:rsid w:val="0011311D"/>
    <w:rsid w:val="0011357B"/>
    <w:rsid w:val="00113855"/>
    <w:rsid w:val="001143CE"/>
    <w:rsid w:val="00114400"/>
    <w:rsid w:val="00114D77"/>
    <w:rsid w:val="00114D95"/>
    <w:rsid w:val="00116739"/>
    <w:rsid w:val="001176AD"/>
    <w:rsid w:val="001178F4"/>
    <w:rsid w:val="001209BD"/>
    <w:rsid w:val="00120CB5"/>
    <w:rsid w:val="00120E14"/>
    <w:rsid w:val="00121340"/>
    <w:rsid w:val="001215B7"/>
    <w:rsid w:val="00121732"/>
    <w:rsid w:val="00121D14"/>
    <w:rsid w:val="00122D38"/>
    <w:rsid w:val="001240FD"/>
    <w:rsid w:val="00125482"/>
    <w:rsid w:val="0012667C"/>
    <w:rsid w:val="00126805"/>
    <w:rsid w:val="001274FE"/>
    <w:rsid w:val="0012753B"/>
    <w:rsid w:val="001303A2"/>
    <w:rsid w:val="0013167D"/>
    <w:rsid w:val="00131825"/>
    <w:rsid w:val="00134EF4"/>
    <w:rsid w:val="00135068"/>
    <w:rsid w:val="001359E1"/>
    <w:rsid w:val="001365FD"/>
    <w:rsid w:val="00136E7F"/>
    <w:rsid w:val="00137526"/>
    <w:rsid w:val="00137835"/>
    <w:rsid w:val="00137AC3"/>
    <w:rsid w:val="00140B42"/>
    <w:rsid w:val="00141296"/>
    <w:rsid w:val="00141918"/>
    <w:rsid w:val="00142652"/>
    <w:rsid w:val="001432BB"/>
    <w:rsid w:val="00143A6B"/>
    <w:rsid w:val="00144A82"/>
    <w:rsid w:val="00144C9E"/>
    <w:rsid w:val="0014631E"/>
    <w:rsid w:val="00146C56"/>
    <w:rsid w:val="00147228"/>
    <w:rsid w:val="0014741E"/>
    <w:rsid w:val="00150178"/>
    <w:rsid w:val="00153B19"/>
    <w:rsid w:val="00154868"/>
    <w:rsid w:val="00155599"/>
    <w:rsid w:val="00155E29"/>
    <w:rsid w:val="001570BF"/>
    <w:rsid w:val="00157104"/>
    <w:rsid w:val="0016054A"/>
    <w:rsid w:val="00160BDA"/>
    <w:rsid w:val="00161AE3"/>
    <w:rsid w:val="0016221E"/>
    <w:rsid w:val="00162444"/>
    <w:rsid w:val="001626C4"/>
    <w:rsid w:val="00162993"/>
    <w:rsid w:val="00162AF7"/>
    <w:rsid w:val="001630B0"/>
    <w:rsid w:val="00163EC2"/>
    <w:rsid w:val="001642E4"/>
    <w:rsid w:val="00164358"/>
    <w:rsid w:val="001649E8"/>
    <w:rsid w:val="00164A29"/>
    <w:rsid w:val="00165973"/>
    <w:rsid w:val="00166983"/>
    <w:rsid w:val="00167E80"/>
    <w:rsid w:val="001715A9"/>
    <w:rsid w:val="001719EF"/>
    <w:rsid w:val="00171C0D"/>
    <w:rsid w:val="00171DDC"/>
    <w:rsid w:val="0017270F"/>
    <w:rsid w:val="001729F5"/>
    <w:rsid w:val="00172A88"/>
    <w:rsid w:val="00173327"/>
    <w:rsid w:val="001756EF"/>
    <w:rsid w:val="00175AE8"/>
    <w:rsid w:val="00175D8C"/>
    <w:rsid w:val="001769E3"/>
    <w:rsid w:val="00176D55"/>
    <w:rsid w:val="00177B8D"/>
    <w:rsid w:val="00177C63"/>
    <w:rsid w:val="0018192B"/>
    <w:rsid w:val="00183CC1"/>
    <w:rsid w:val="00184841"/>
    <w:rsid w:val="00185AB3"/>
    <w:rsid w:val="00185D18"/>
    <w:rsid w:val="00186878"/>
    <w:rsid w:val="00186C92"/>
    <w:rsid w:val="001903A5"/>
    <w:rsid w:val="00193C9D"/>
    <w:rsid w:val="001946D0"/>
    <w:rsid w:val="00194BE7"/>
    <w:rsid w:val="00195122"/>
    <w:rsid w:val="001959FD"/>
    <w:rsid w:val="001963B3"/>
    <w:rsid w:val="001964F9"/>
    <w:rsid w:val="00196843"/>
    <w:rsid w:val="001970AF"/>
    <w:rsid w:val="001974B9"/>
    <w:rsid w:val="001978B4"/>
    <w:rsid w:val="001A02BA"/>
    <w:rsid w:val="001A1BE9"/>
    <w:rsid w:val="001A230B"/>
    <w:rsid w:val="001A292B"/>
    <w:rsid w:val="001A32AF"/>
    <w:rsid w:val="001A3E37"/>
    <w:rsid w:val="001A42ED"/>
    <w:rsid w:val="001A44DC"/>
    <w:rsid w:val="001A48A2"/>
    <w:rsid w:val="001A4A89"/>
    <w:rsid w:val="001A4B9A"/>
    <w:rsid w:val="001A4ED5"/>
    <w:rsid w:val="001A5019"/>
    <w:rsid w:val="001A62E5"/>
    <w:rsid w:val="001B017B"/>
    <w:rsid w:val="001B03D4"/>
    <w:rsid w:val="001B0CAB"/>
    <w:rsid w:val="001B228E"/>
    <w:rsid w:val="001B249F"/>
    <w:rsid w:val="001B2896"/>
    <w:rsid w:val="001B3945"/>
    <w:rsid w:val="001B3D9A"/>
    <w:rsid w:val="001B3DE7"/>
    <w:rsid w:val="001B4364"/>
    <w:rsid w:val="001B4613"/>
    <w:rsid w:val="001B4D0C"/>
    <w:rsid w:val="001B4D84"/>
    <w:rsid w:val="001B5803"/>
    <w:rsid w:val="001B5E13"/>
    <w:rsid w:val="001B6BF6"/>
    <w:rsid w:val="001B7715"/>
    <w:rsid w:val="001C23B5"/>
    <w:rsid w:val="001C2A2B"/>
    <w:rsid w:val="001C3962"/>
    <w:rsid w:val="001C3DC7"/>
    <w:rsid w:val="001C4006"/>
    <w:rsid w:val="001C4406"/>
    <w:rsid w:val="001C461B"/>
    <w:rsid w:val="001C4B0A"/>
    <w:rsid w:val="001C4BD0"/>
    <w:rsid w:val="001C4D6E"/>
    <w:rsid w:val="001C560D"/>
    <w:rsid w:val="001C5692"/>
    <w:rsid w:val="001C6017"/>
    <w:rsid w:val="001C68F0"/>
    <w:rsid w:val="001D095A"/>
    <w:rsid w:val="001D106A"/>
    <w:rsid w:val="001D150A"/>
    <w:rsid w:val="001D157F"/>
    <w:rsid w:val="001D15A2"/>
    <w:rsid w:val="001D16DF"/>
    <w:rsid w:val="001D2304"/>
    <w:rsid w:val="001D28B8"/>
    <w:rsid w:val="001D2E1C"/>
    <w:rsid w:val="001D3780"/>
    <w:rsid w:val="001D3D53"/>
    <w:rsid w:val="001D4A2E"/>
    <w:rsid w:val="001D5149"/>
    <w:rsid w:val="001D6A8D"/>
    <w:rsid w:val="001D7348"/>
    <w:rsid w:val="001E0677"/>
    <w:rsid w:val="001E16E4"/>
    <w:rsid w:val="001E1919"/>
    <w:rsid w:val="001E191C"/>
    <w:rsid w:val="001E2642"/>
    <w:rsid w:val="001E2F0B"/>
    <w:rsid w:val="001E4C2E"/>
    <w:rsid w:val="001E60DB"/>
    <w:rsid w:val="001E7D53"/>
    <w:rsid w:val="001F1F36"/>
    <w:rsid w:val="001F1F3F"/>
    <w:rsid w:val="001F20D6"/>
    <w:rsid w:val="001F2B1B"/>
    <w:rsid w:val="001F2B49"/>
    <w:rsid w:val="001F3578"/>
    <w:rsid w:val="001F44F8"/>
    <w:rsid w:val="001F5236"/>
    <w:rsid w:val="001F5C38"/>
    <w:rsid w:val="001F6546"/>
    <w:rsid w:val="001F6CB4"/>
    <w:rsid w:val="001F7CBD"/>
    <w:rsid w:val="001F7DC1"/>
    <w:rsid w:val="0020027D"/>
    <w:rsid w:val="00202729"/>
    <w:rsid w:val="00202956"/>
    <w:rsid w:val="00202D63"/>
    <w:rsid w:val="00203062"/>
    <w:rsid w:val="00203C67"/>
    <w:rsid w:val="00204AD0"/>
    <w:rsid w:val="00204DBF"/>
    <w:rsid w:val="00204FD9"/>
    <w:rsid w:val="002058A6"/>
    <w:rsid w:val="00206CD7"/>
    <w:rsid w:val="00206D40"/>
    <w:rsid w:val="00207200"/>
    <w:rsid w:val="002111E4"/>
    <w:rsid w:val="00211267"/>
    <w:rsid w:val="002142E9"/>
    <w:rsid w:val="00214E26"/>
    <w:rsid w:val="00214E91"/>
    <w:rsid w:val="00215E36"/>
    <w:rsid w:val="00216CE7"/>
    <w:rsid w:val="002178D3"/>
    <w:rsid w:val="00217CC5"/>
    <w:rsid w:val="00221132"/>
    <w:rsid w:val="00221CEE"/>
    <w:rsid w:val="00221DCC"/>
    <w:rsid w:val="00221E25"/>
    <w:rsid w:val="002231DA"/>
    <w:rsid w:val="002235BF"/>
    <w:rsid w:val="002243EC"/>
    <w:rsid w:val="0022466D"/>
    <w:rsid w:val="00224C29"/>
    <w:rsid w:val="00225D40"/>
    <w:rsid w:val="00226668"/>
    <w:rsid w:val="00227B88"/>
    <w:rsid w:val="00227C54"/>
    <w:rsid w:val="00227CDE"/>
    <w:rsid w:val="00230A9B"/>
    <w:rsid w:val="00230BAE"/>
    <w:rsid w:val="00232E3F"/>
    <w:rsid w:val="00233016"/>
    <w:rsid w:val="002334EC"/>
    <w:rsid w:val="00233A2F"/>
    <w:rsid w:val="00234A94"/>
    <w:rsid w:val="002365FF"/>
    <w:rsid w:val="00236D86"/>
    <w:rsid w:val="002375F0"/>
    <w:rsid w:val="00237FCD"/>
    <w:rsid w:val="00240581"/>
    <w:rsid w:val="00240CC1"/>
    <w:rsid w:val="00241238"/>
    <w:rsid w:val="002414E7"/>
    <w:rsid w:val="0024181B"/>
    <w:rsid w:val="00243053"/>
    <w:rsid w:val="00243238"/>
    <w:rsid w:val="00243587"/>
    <w:rsid w:val="00243B76"/>
    <w:rsid w:val="0024406C"/>
    <w:rsid w:val="00244BC1"/>
    <w:rsid w:val="00244FFA"/>
    <w:rsid w:val="00245155"/>
    <w:rsid w:val="002454FF"/>
    <w:rsid w:val="00245AEF"/>
    <w:rsid w:val="002464DB"/>
    <w:rsid w:val="00246F39"/>
    <w:rsid w:val="002479BF"/>
    <w:rsid w:val="0025093A"/>
    <w:rsid w:val="00251259"/>
    <w:rsid w:val="00251B75"/>
    <w:rsid w:val="00251CFD"/>
    <w:rsid w:val="00251FA2"/>
    <w:rsid w:val="00252741"/>
    <w:rsid w:val="00252DE0"/>
    <w:rsid w:val="0025470B"/>
    <w:rsid w:val="00254B07"/>
    <w:rsid w:val="00254FC8"/>
    <w:rsid w:val="0025574C"/>
    <w:rsid w:val="0025588D"/>
    <w:rsid w:val="00255B32"/>
    <w:rsid w:val="00256777"/>
    <w:rsid w:val="002569C6"/>
    <w:rsid w:val="00256CFE"/>
    <w:rsid w:val="00257212"/>
    <w:rsid w:val="00257702"/>
    <w:rsid w:val="002577FF"/>
    <w:rsid w:val="0026084A"/>
    <w:rsid w:val="00262AC5"/>
    <w:rsid w:val="00262C79"/>
    <w:rsid w:val="00262E2D"/>
    <w:rsid w:val="00262F39"/>
    <w:rsid w:val="002658C6"/>
    <w:rsid w:val="00265D7D"/>
    <w:rsid w:val="00266D8F"/>
    <w:rsid w:val="00267147"/>
    <w:rsid w:val="002677D3"/>
    <w:rsid w:val="00270A94"/>
    <w:rsid w:val="00270FE6"/>
    <w:rsid w:val="002715F1"/>
    <w:rsid w:val="00272A76"/>
    <w:rsid w:val="00273F8D"/>
    <w:rsid w:val="00275228"/>
    <w:rsid w:val="002770BE"/>
    <w:rsid w:val="002770CA"/>
    <w:rsid w:val="002777BB"/>
    <w:rsid w:val="0028060B"/>
    <w:rsid w:val="00280B1A"/>
    <w:rsid w:val="00282220"/>
    <w:rsid w:val="0028274A"/>
    <w:rsid w:val="00283F4F"/>
    <w:rsid w:val="002853FB"/>
    <w:rsid w:val="002862CC"/>
    <w:rsid w:val="00290A72"/>
    <w:rsid w:val="00291A52"/>
    <w:rsid w:val="002944F7"/>
    <w:rsid w:val="00294BCF"/>
    <w:rsid w:val="00294C07"/>
    <w:rsid w:val="002951F0"/>
    <w:rsid w:val="00296C92"/>
    <w:rsid w:val="0029776E"/>
    <w:rsid w:val="002A0B20"/>
    <w:rsid w:val="002A1C50"/>
    <w:rsid w:val="002A1DA5"/>
    <w:rsid w:val="002A296B"/>
    <w:rsid w:val="002A3AE2"/>
    <w:rsid w:val="002A4EC4"/>
    <w:rsid w:val="002A53DA"/>
    <w:rsid w:val="002A770C"/>
    <w:rsid w:val="002B0724"/>
    <w:rsid w:val="002B10A5"/>
    <w:rsid w:val="002B222E"/>
    <w:rsid w:val="002B36F6"/>
    <w:rsid w:val="002B495E"/>
    <w:rsid w:val="002B5D20"/>
    <w:rsid w:val="002B607D"/>
    <w:rsid w:val="002B6CF0"/>
    <w:rsid w:val="002B734E"/>
    <w:rsid w:val="002B7DB7"/>
    <w:rsid w:val="002C0504"/>
    <w:rsid w:val="002C07CA"/>
    <w:rsid w:val="002C0AA9"/>
    <w:rsid w:val="002C0DE9"/>
    <w:rsid w:val="002C1184"/>
    <w:rsid w:val="002C20D2"/>
    <w:rsid w:val="002C2FAD"/>
    <w:rsid w:val="002C494B"/>
    <w:rsid w:val="002C53A7"/>
    <w:rsid w:val="002C67B1"/>
    <w:rsid w:val="002C6B2B"/>
    <w:rsid w:val="002C760C"/>
    <w:rsid w:val="002C7B12"/>
    <w:rsid w:val="002D0290"/>
    <w:rsid w:val="002D03EE"/>
    <w:rsid w:val="002D0DA7"/>
    <w:rsid w:val="002D0EE1"/>
    <w:rsid w:val="002D1717"/>
    <w:rsid w:val="002D2A50"/>
    <w:rsid w:val="002D6414"/>
    <w:rsid w:val="002D6A56"/>
    <w:rsid w:val="002D755A"/>
    <w:rsid w:val="002E03B5"/>
    <w:rsid w:val="002E11A9"/>
    <w:rsid w:val="002E1C57"/>
    <w:rsid w:val="002E1D2F"/>
    <w:rsid w:val="002E221C"/>
    <w:rsid w:val="002E2751"/>
    <w:rsid w:val="002E2899"/>
    <w:rsid w:val="002E293D"/>
    <w:rsid w:val="002E41D7"/>
    <w:rsid w:val="002E4250"/>
    <w:rsid w:val="002E5CC1"/>
    <w:rsid w:val="002E612E"/>
    <w:rsid w:val="002E6203"/>
    <w:rsid w:val="002E72C6"/>
    <w:rsid w:val="002F088F"/>
    <w:rsid w:val="002F0CD5"/>
    <w:rsid w:val="002F102B"/>
    <w:rsid w:val="002F33DF"/>
    <w:rsid w:val="002F4645"/>
    <w:rsid w:val="002F46F9"/>
    <w:rsid w:val="002F4764"/>
    <w:rsid w:val="002F4D5B"/>
    <w:rsid w:val="002F4E33"/>
    <w:rsid w:val="002F597D"/>
    <w:rsid w:val="002F60DA"/>
    <w:rsid w:val="002F69AA"/>
    <w:rsid w:val="002F6F2A"/>
    <w:rsid w:val="002F7C0D"/>
    <w:rsid w:val="002F7F0B"/>
    <w:rsid w:val="00300CA1"/>
    <w:rsid w:val="003014BA"/>
    <w:rsid w:val="00301C9F"/>
    <w:rsid w:val="00301FC0"/>
    <w:rsid w:val="00302F7F"/>
    <w:rsid w:val="003034FC"/>
    <w:rsid w:val="00303DBF"/>
    <w:rsid w:val="0030407A"/>
    <w:rsid w:val="0030413D"/>
    <w:rsid w:val="003070C6"/>
    <w:rsid w:val="003078E2"/>
    <w:rsid w:val="00310A42"/>
    <w:rsid w:val="00311151"/>
    <w:rsid w:val="00311585"/>
    <w:rsid w:val="003117E4"/>
    <w:rsid w:val="00312299"/>
    <w:rsid w:val="003122BE"/>
    <w:rsid w:val="003124A6"/>
    <w:rsid w:val="00312507"/>
    <w:rsid w:val="003134EE"/>
    <w:rsid w:val="00313ACD"/>
    <w:rsid w:val="00313B27"/>
    <w:rsid w:val="0031471B"/>
    <w:rsid w:val="003151FA"/>
    <w:rsid w:val="00315C71"/>
    <w:rsid w:val="00316550"/>
    <w:rsid w:val="00317E9F"/>
    <w:rsid w:val="00317F69"/>
    <w:rsid w:val="003206A7"/>
    <w:rsid w:val="003207F9"/>
    <w:rsid w:val="003209EE"/>
    <w:rsid w:val="0032114C"/>
    <w:rsid w:val="00321C61"/>
    <w:rsid w:val="00321E68"/>
    <w:rsid w:val="00322DDB"/>
    <w:rsid w:val="0032486E"/>
    <w:rsid w:val="0032584E"/>
    <w:rsid w:val="00325949"/>
    <w:rsid w:val="00325C7F"/>
    <w:rsid w:val="003260BF"/>
    <w:rsid w:val="003270F9"/>
    <w:rsid w:val="00327C54"/>
    <w:rsid w:val="00327DA5"/>
    <w:rsid w:val="0033101E"/>
    <w:rsid w:val="00331571"/>
    <w:rsid w:val="003326D5"/>
    <w:rsid w:val="0033354E"/>
    <w:rsid w:val="00334660"/>
    <w:rsid w:val="003351FA"/>
    <w:rsid w:val="00335B5B"/>
    <w:rsid w:val="0033647F"/>
    <w:rsid w:val="003376F2"/>
    <w:rsid w:val="00337956"/>
    <w:rsid w:val="00337D73"/>
    <w:rsid w:val="003409C9"/>
    <w:rsid w:val="003430B8"/>
    <w:rsid w:val="00344752"/>
    <w:rsid w:val="003448A7"/>
    <w:rsid w:val="00344B6C"/>
    <w:rsid w:val="00344DDC"/>
    <w:rsid w:val="00345460"/>
    <w:rsid w:val="00347ED3"/>
    <w:rsid w:val="00350F5E"/>
    <w:rsid w:val="00352787"/>
    <w:rsid w:val="00352E69"/>
    <w:rsid w:val="00356F18"/>
    <w:rsid w:val="003570E7"/>
    <w:rsid w:val="0036614A"/>
    <w:rsid w:val="00366303"/>
    <w:rsid w:val="00366460"/>
    <w:rsid w:val="00367174"/>
    <w:rsid w:val="00367ADF"/>
    <w:rsid w:val="00367E8A"/>
    <w:rsid w:val="00371926"/>
    <w:rsid w:val="00372445"/>
    <w:rsid w:val="003726F4"/>
    <w:rsid w:val="00372B77"/>
    <w:rsid w:val="00372CD8"/>
    <w:rsid w:val="00373D14"/>
    <w:rsid w:val="00373DC9"/>
    <w:rsid w:val="00374182"/>
    <w:rsid w:val="00374857"/>
    <w:rsid w:val="0037534D"/>
    <w:rsid w:val="00375892"/>
    <w:rsid w:val="0037741A"/>
    <w:rsid w:val="00381508"/>
    <w:rsid w:val="00381FD4"/>
    <w:rsid w:val="00383640"/>
    <w:rsid w:val="00383788"/>
    <w:rsid w:val="0038381B"/>
    <w:rsid w:val="003846E1"/>
    <w:rsid w:val="0038524A"/>
    <w:rsid w:val="00385F48"/>
    <w:rsid w:val="00386148"/>
    <w:rsid w:val="00386A73"/>
    <w:rsid w:val="003911B4"/>
    <w:rsid w:val="003913A2"/>
    <w:rsid w:val="00392374"/>
    <w:rsid w:val="00392525"/>
    <w:rsid w:val="00392E6B"/>
    <w:rsid w:val="003940AC"/>
    <w:rsid w:val="0039533F"/>
    <w:rsid w:val="003957B3"/>
    <w:rsid w:val="00396004"/>
    <w:rsid w:val="00396300"/>
    <w:rsid w:val="00397AEB"/>
    <w:rsid w:val="00397B8B"/>
    <w:rsid w:val="00397D89"/>
    <w:rsid w:val="003A0D22"/>
    <w:rsid w:val="003A183A"/>
    <w:rsid w:val="003A371B"/>
    <w:rsid w:val="003A4064"/>
    <w:rsid w:val="003A47F3"/>
    <w:rsid w:val="003A482C"/>
    <w:rsid w:val="003A531B"/>
    <w:rsid w:val="003A54C3"/>
    <w:rsid w:val="003A55B3"/>
    <w:rsid w:val="003A6A0C"/>
    <w:rsid w:val="003A7DA4"/>
    <w:rsid w:val="003B0AE5"/>
    <w:rsid w:val="003B0B70"/>
    <w:rsid w:val="003B1974"/>
    <w:rsid w:val="003B1BDF"/>
    <w:rsid w:val="003B2609"/>
    <w:rsid w:val="003B2CE3"/>
    <w:rsid w:val="003B31A6"/>
    <w:rsid w:val="003B3880"/>
    <w:rsid w:val="003B3C28"/>
    <w:rsid w:val="003B3FB8"/>
    <w:rsid w:val="003B4A66"/>
    <w:rsid w:val="003B4D8F"/>
    <w:rsid w:val="003B4EA6"/>
    <w:rsid w:val="003B5732"/>
    <w:rsid w:val="003B59A3"/>
    <w:rsid w:val="003B6069"/>
    <w:rsid w:val="003B62F0"/>
    <w:rsid w:val="003B6AD3"/>
    <w:rsid w:val="003B7925"/>
    <w:rsid w:val="003B79C1"/>
    <w:rsid w:val="003C05AA"/>
    <w:rsid w:val="003C0729"/>
    <w:rsid w:val="003C18FB"/>
    <w:rsid w:val="003C1F9C"/>
    <w:rsid w:val="003C277B"/>
    <w:rsid w:val="003C3B9D"/>
    <w:rsid w:val="003C3D93"/>
    <w:rsid w:val="003C5439"/>
    <w:rsid w:val="003C595B"/>
    <w:rsid w:val="003C5A78"/>
    <w:rsid w:val="003C5B56"/>
    <w:rsid w:val="003C5BF3"/>
    <w:rsid w:val="003C64F1"/>
    <w:rsid w:val="003C6897"/>
    <w:rsid w:val="003C68E5"/>
    <w:rsid w:val="003C6F1B"/>
    <w:rsid w:val="003C7668"/>
    <w:rsid w:val="003C7B5A"/>
    <w:rsid w:val="003C7ED8"/>
    <w:rsid w:val="003D000F"/>
    <w:rsid w:val="003D0C97"/>
    <w:rsid w:val="003D1A3E"/>
    <w:rsid w:val="003D1D4A"/>
    <w:rsid w:val="003D48F9"/>
    <w:rsid w:val="003D57AD"/>
    <w:rsid w:val="003D6760"/>
    <w:rsid w:val="003D6811"/>
    <w:rsid w:val="003D7BDE"/>
    <w:rsid w:val="003E0564"/>
    <w:rsid w:val="003E0802"/>
    <w:rsid w:val="003E08E8"/>
    <w:rsid w:val="003E1FE2"/>
    <w:rsid w:val="003E23B4"/>
    <w:rsid w:val="003E2B13"/>
    <w:rsid w:val="003E2D40"/>
    <w:rsid w:val="003E351C"/>
    <w:rsid w:val="003E3BC2"/>
    <w:rsid w:val="003E4227"/>
    <w:rsid w:val="003E55AC"/>
    <w:rsid w:val="003E56C2"/>
    <w:rsid w:val="003E5961"/>
    <w:rsid w:val="003E5EA3"/>
    <w:rsid w:val="003E687E"/>
    <w:rsid w:val="003E75E1"/>
    <w:rsid w:val="003F069B"/>
    <w:rsid w:val="003F0BEC"/>
    <w:rsid w:val="003F11D8"/>
    <w:rsid w:val="003F15D5"/>
    <w:rsid w:val="003F17ED"/>
    <w:rsid w:val="003F2BA4"/>
    <w:rsid w:val="003F32BC"/>
    <w:rsid w:val="003F3EED"/>
    <w:rsid w:val="003F47A3"/>
    <w:rsid w:val="003F4E33"/>
    <w:rsid w:val="003F6AE9"/>
    <w:rsid w:val="003F6D5D"/>
    <w:rsid w:val="003F7C85"/>
    <w:rsid w:val="004014D2"/>
    <w:rsid w:val="00401F81"/>
    <w:rsid w:val="00402731"/>
    <w:rsid w:val="004034E7"/>
    <w:rsid w:val="00406ED1"/>
    <w:rsid w:val="00407461"/>
    <w:rsid w:val="004108A1"/>
    <w:rsid w:val="00410914"/>
    <w:rsid w:val="004122B4"/>
    <w:rsid w:val="0041311E"/>
    <w:rsid w:val="0041517C"/>
    <w:rsid w:val="00416085"/>
    <w:rsid w:val="004167AB"/>
    <w:rsid w:val="00417EB4"/>
    <w:rsid w:val="00420B74"/>
    <w:rsid w:val="00421011"/>
    <w:rsid w:val="004213D2"/>
    <w:rsid w:val="004224DE"/>
    <w:rsid w:val="00424744"/>
    <w:rsid w:val="00425FE3"/>
    <w:rsid w:val="004265A2"/>
    <w:rsid w:val="00426A10"/>
    <w:rsid w:val="004271B8"/>
    <w:rsid w:val="00431EE1"/>
    <w:rsid w:val="00432399"/>
    <w:rsid w:val="004337C8"/>
    <w:rsid w:val="00433E74"/>
    <w:rsid w:val="00434EEA"/>
    <w:rsid w:val="00435D74"/>
    <w:rsid w:val="00436D52"/>
    <w:rsid w:val="00437AC8"/>
    <w:rsid w:val="0044004C"/>
    <w:rsid w:val="0044063E"/>
    <w:rsid w:val="00441307"/>
    <w:rsid w:val="00441649"/>
    <w:rsid w:val="00441A08"/>
    <w:rsid w:val="00442988"/>
    <w:rsid w:val="0044321C"/>
    <w:rsid w:val="004466BF"/>
    <w:rsid w:val="0045056C"/>
    <w:rsid w:val="00450A44"/>
    <w:rsid w:val="00450E9B"/>
    <w:rsid w:val="00451725"/>
    <w:rsid w:val="00451C78"/>
    <w:rsid w:val="00452E56"/>
    <w:rsid w:val="00453A77"/>
    <w:rsid w:val="00454D1D"/>
    <w:rsid w:val="004559E7"/>
    <w:rsid w:val="00455BD7"/>
    <w:rsid w:val="00457152"/>
    <w:rsid w:val="00460929"/>
    <w:rsid w:val="00460DE9"/>
    <w:rsid w:val="00460FCB"/>
    <w:rsid w:val="004611D3"/>
    <w:rsid w:val="004611DD"/>
    <w:rsid w:val="004618F4"/>
    <w:rsid w:val="00462C7A"/>
    <w:rsid w:val="004645B0"/>
    <w:rsid w:val="00464FBD"/>
    <w:rsid w:val="00465AC2"/>
    <w:rsid w:val="00465D6F"/>
    <w:rsid w:val="0047079B"/>
    <w:rsid w:val="0047104C"/>
    <w:rsid w:val="0047184A"/>
    <w:rsid w:val="00471913"/>
    <w:rsid w:val="00473C76"/>
    <w:rsid w:val="00474CBC"/>
    <w:rsid w:val="00475422"/>
    <w:rsid w:val="00475982"/>
    <w:rsid w:val="004767E8"/>
    <w:rsid w:val="00477D61"/>
    <w:rsid w:val="0048001E"/>
    <w:rsid w:val="00480032"/>
    <w:rsid w:val="0048025B"/>
    <w:rsid w:val="00480C47"/>
    <w:rsid w:val="00481C66"/>
    <w:rsid w:val="004830A8"/>
    <w:rsid w:val="00483333"/>
    <w:rsid w:val="00483815"/>
    <w:rsid w:val="00483B2C"/>
    <w:rsid w:val="00484C48"/>
    <w:rsid w:val="004855B5"/>
    <w:rsid w:val="00485A64"/>
    <w:rsid w:val="00486877"/>
    <w:rsid w:val="00486F7E"/>
    <w:rsid w:val="00487809"/>
    <w:rsid w:val="00487F7D"/>
    <w:rsid w:val="00491F42"/>
    <w:rsid w:val="00492634"/>
    <w:rsid w:val="00493720"/>
    <w:rsid w:val="00493AB8"/>
    <w:rsid w:val="00493B04"/>
    <w:rsid w:val="00495332"/>
    <w:rsid w:val="00495558"/>
    <w:rsid w:val="00495796"/>
    <w:rsid w:val="0049633A"/>
    <w:rsid w:val="004971D5"/>
    <w:rsid w:val="00497C9C"/>
    <w:rsid w:val="00497EC6"/>
    <w:rsid w:val="004A1534"/>
    <w:rsid w:val="004A2361"/>
    <w:rsid w:val="004A2379"/>
    <w:rsid w:val="004A2E85"/>
    <w:rsid w:val="004A35EF"/>
    <w:rsid w:val="004A4CB8"/>
    <w:rsid w:val="004A683C"/>
    <w:rsid w:val="004A78D2"/>
    <w:rsid w:val="004B05A8"/>
    <w:rsid w:val="004B08F0"/>
    <w:rsid w:val="004B09AC"/>
    <w:rsid w:val="004B2518"/>
    <w:rsid w:val="004B26F3"/>
    <w:rsid w:val="004B2FFB"/>
    <w:rsid w:val="004B3331"/>
    <w:rsid w:val="004B3939"/>
    <w:rsid w:val="004B3BED"/>
    <w:rsid w:val="004B40CE"/>
    <w:rsid w:val="004B4C70"/>
    <w:rsid w:val="004B6129"/>
    <w:rsid w:val="004B614C"/>
    <w:rsid w:val="004B6E20"/>
    <w:rsid w:val="004C02D8"/>
    <w:rsid w:val="004C273B"/>
    <w:rsid w:val="004C2842"/>
    <w:rsid w:val="004C2B7E"/>
    <w:rsid w:val="004C351E"/>
    <w:rsid w:val="004C3797"/>
    <w:rsid w:val="004C5456"/>
    <w:rsid w:val="004C6BF7"/>
    <w:rsid w:val="004C6ED6"/>
    <w:rsid w:val="004C76C0"/>
    <w:rsid w:val="004C76E6"/>
    <w:rsid w:val="004C7808"/>
    <w:rsid w:val="004D07A1"/>
    <w:rsid w:val="004D1BF3"/>
    <w:rsid w:val="004D23DD"/>
    <w:rsid w:val="004D4F3F"/>
    <w:rsid w:val="004D5293"/>
    <w:rsid w:val="004D53BF"/>
    <w:rsid w:val="004D627D"/>
    <w:rsid w:val="004D6D3E"/>
    <w:rsid w:val="004D719E"/>
    <w:rsid w:val="004D7DC4"/>
    <w:rsid w:val="004E00D5"/>
    <w:rsid w:val="004E0145"/>
    <w:rsid w:val="004E172D"/>
    <w:rsid w:val="004E1CC7"/>
    <w:rsid w:val="004E1F5C"/>
    <w:rsid w:val="004E25F0"/>
    <w:rsid w:val="004E277F"/>
    <w:rsid w:val="004E32E3"/>
    <w:rsid w:val="004E3894"/>
    <w:rsid w:val="004E509C"/>
    <w:rsid w:val="004E531D"/>
    <w:rsid w:val="004E6B75"/>
    <w:rsid w:val="004E7DE6"/>
    <w:rsid w:val="004F06D2"/>
    <w:rsid w:val="004F0E98"/>
    <w:rsid w:val="004F0F69"/>
    <w:rsid w:val="004F12EF"/>
    <w:rsid w:val="004F173B"/>
    <w:rsid w:val="004F25F1"/>
    <w:rsid w:val="004F29E0"/>
    <w:rsid w:val="004F342C"/>
    <w:rsid w:val="004F3ADB"/>
    <w:rsid w:val="004F4004"/>
    <w:rsid w:val="004F4CB9"/>
    <w:rsid w:val="004F50CF"/>
    <w:rsid w:val="004F6CC8"/>
    <w:rsid w:val="004F7772"/>
    <w:rsid w:val="004F7B4B"/>
    <w:rsid w:val="004F7B6D"/>
    <w:rsid w:val="005006C0"/>
    <w:rsid w:val="00500892"/>
    <w:rsid w:val="00501204"/>
    <w:rsid w:val="00501223"/>
    <w:rsid w:val="00501A09"/>
    <w:rsid w:val="00501ABB"/>
    <w:rsid w:val="00501D73"/>
    <w:rsid w:val="005036DA"/>
    <w:rsid w:val="00503AE4"/>
    <w:rsid w:val="00503B19"/>
    <w:rsid w:val="00504A46"/>
    <w:rsid w:val="00505303"/>
    <w:rsid w:val="0050773B"/>
    <w:rsid w:val="00510066"/>
    <w:rsid w:val="00510175"/>
    <w:rsid w:val="00510968"/>
    <w:rsid w:val="00512B21"/>
    <w:rsid w:val="00512EAE"/>
    <w:rsid w:val="0051308E"/>
    <w:rsid w:val="00513D1D"/>
    <w:rsid w:val="00513F1E"/>
    <w:rsid w:val="00514399"/>
    <w:rsid w:val="00516C50"/>
    <w:rsid w:val="005170F4"/>
    <w:rsid w:val="00520389"/>
    <w:rsid w:val="00521212"/>
    <w:rsid w:val="0052157F"/>
    <w:rsid w:val="00522225"/>
    <w:rsid w:val="005238BE"/>
    <w:rsid w:val="00523C84"/>
    <w:rsid w:val="00526321"/>
    <w:rsid w:val="00526765"/>
    <w:rsid w:val="00526CE8"/>
    <w:rsid w:val="00526FA9"/>
    <w:rsid w:val="00527F8E"/>
    <w:rsid w:val="00530244"/>
    <w:rsid w:val="005307E4"/>
    <w:rsid w:val="0053087C"/>
    <w:rsid w:val="00530F0D"/>
    <w:rsid w:val="00533333"/>
    <w:rsid w:val="00535A89"/>
    <w:rsid w:val="00535B2B"/>
    <w:rsid w:val="00536F99"/>
    <w:rsid w:val="00537764"/>
    <w:rsid w:val="005407D6"/>
    <w:rsid w:val="00540921"/>
    <w:rsid w:val="00540AD8"/>
    <w:rsid w:val="00543A19"/>
    <w:rsid w:val="00544E1B"/>
    <w:rsid w:val="005461D5"/>
    <w:rsid w:val="005467E3"/>
    <w:rsid w:val="005478DA"/>
    <w:rsid w:val="00547F40"/>
    <w:rsid w:val="0055086B"/>
    <w:rsid w:val="005513C9"/>
    <w:rsid w:val="00552332"/>
    <w:rsid w:val="00553488"/>
    <w:rsid w:val="00554597"/>
    <w:rsid w:val="00555942"/>
    <w:rsid w:val="00555A8A"/>
    <w:rsid w:val="00555CF9"/>
    <w:rsid w:val="005568AB"/>
    <w:rsid w:val="0055692D"/>
    <w:rsid w:val="00556D58"/>
    <w:rsid w:val="0055725D"/>
    <w:rsid w:val="00557E3A"/>
    <w:rsid w:val="0056288A"/>
    <w:rsid w:val="00563867"/>
    <w:rsid w:val="00563DA5"/>
    <w:rsid w:val="0056471D"/>
    <w:rsid w:val="00565245"/>
    <w:rsid w:val="00565A43"/>
    <w:rsid w:val="00566395"/>
    <w:rsid w:val="005668AC"/>
    <w:rsid w:val="00567792"/>
    <w:rsid w:val="005706A0"/>
    <w:rsid w:val="00570EDF"/>
    <w:rsid w:val="005715A3"/>
    <w:rsid w:val="00571BD5"/>
    <w:rsid w:val="00572040"/>
    <w:rsid w:val="00572BFC"/>
    <w:rsid w:val="0057386D"/>
    <w:rsid w:val="00573C9D"/>
    <w:rsid w:val="00573E64"/>
    <w:rsid w:val="0057624D"/>
    <w:rsid w:val="005765EF"/>
    <w:rsid w:val="00576C47"/>
    <w:rsid w:val="00576DAE"/>
    <w:rsid w:val="00577FED"/>
    <w:rsid w:val="00580657"/>
    <w:rsid w:val="005812D0"/>
    <w:rsid w:val="00581BEB"/>
    <w:rsid w:val="00581C2A"/>
    <w:rsid w:val="00582779"/>
    <w:rsid w:val="00582BE6"/>
    <w:rsid w:val="005836CC"/>
    <w:rsid w:val="00584923"/>
    <w:rsid w:val="00584FDF"/>
    <w:rsid w:val="005903BD"/>
    <w:rsid w:val="00590703"/>
    <w:rsid w:val="00591439"/>
    <w:rsid w:val="00591CB6"/>
    <w:rsid w:val="0059253A"/>
    <w:rsid w:val="00592FE3"/>
    <w:rsid w:val="00593270"/>
    <w:rsid w:val="00593C24"/>
    <w:rsid w:val="0059478E"/>
    <w:rsid w:val="00594E8E"/>
    <w:rsid w:val="005952E7"/>
    <w:rsid w:val="00595606"/>
    <w:rsid w:val="00595D66"/>
    <w:rsid w:val="00595DE5"/>
    <w:rsid w:val="0059693F"/>
    <w:rsid w:val="0059794D"/>
    <w:rsid w:val="005A0CB8"/>
    <w:rsid w:val="005A0CBC"/>
    <w:rsid w:val="005A0D70"/>
    <w:rsid w:val="005A0ED0"/>
    <w:rsid w:val="005A2A2C"/>
    <w:rsid w:val="005A4418"/>
    <w:rsid w:val="005A47D3"/>
    <w:rsid w:val="005A5329"/>
    <w:rsid w:val="005A5435"/>
    <w:rsid w:val="005A5CE3"/>
    <w:rsid w:val="005A5DD3"/>
    <w:rsid w:val="005A60F8"/>
    <w:rsid w:val="005A6327"/>
    <w:rsid w:val="005A661A"/>
    <w:rsid w:val="005A6CF3"/>
    <w:rsid w:val="005B26C2"/>
    <w:rsid w:val="005B3825"/>
    <w:rsid w:val="005B38B3"/>
    <w:rsid w:val="005B38F7"/>
    <w:rsid w:val="005B3C6F"/>
    <w:rsid w:val="005B3ED9"/>
    <w:rsid w:val="005B457B"/>
    <w:rsid w:val="005B5BA4"/>
    <w:rsid w:val="005B7CC9"/>
    <w:rsid w:val="005C04AA"/>
    <w:rsid w:val="005C172F"/>
    <w:rsid w:val="005C1F30"/>
    <w:rsid w:val="005C373F"/>
    <w:rsid w:val="005C42EF"/>
    <w:rsid w:val="005C455A"/>
    <w:rsid w:val="005C5733"/>
    <w:rsid w:val="005C5916"/>
    <w:rsid w:val="005C6029"/>
    <w:rsid w:val="005C64A9"/>
    <w:rsid w:val="005C6BE8"/>
    <w:rsid w:val="005C76B4"/>
    <w:rsid w:val="005D0DEC"/>
    <w:rsid w:val="005D11AE"/>
    <w:rsid w:val="005D1591"/>
    <w:rsid w:val="005D2D17"/>
    <w:rsid w:val="005D38C9"/>
    <w:rsid w:val="005D488F"/>
    <w:rsid w:val="005D5196"/>
    <w:rsid w:val="005D5A9E"/>
    <w:rsid w:val="005D5C24"/>
    <w:rsid w:val="005D6707"/>
    <w:rsid w:val="005D6824"/>
    <w:rsid w:val="005D7E5F"/>
    <w:rsid w:val="005E030C"/>
    <w:rsid w:val="005E097C"/>
    <w:rsid w:val="005E0DCE"/>
    <w:rsid w:val="005E0FF5"/>
    <w:rsid w:val="005E14D1"/>
    <w:rsid w:val="005E1F9A"/>
    <w:rsid w:val="005E230D"/>
    <w:rsid w:val="005E2E7A"/>
    <w:rsid w:val="005E3E32"/>
    <w:rsid w:val="005E40AA"/>
    <w:rsid w:val="005E4582"/>
    <w:rsid w:val="005E4B02"/>
    <w:rsid w:val="005E57C2"/>
    <w:rsid w:val="005E5AC2"/>
    <w:rsid w:val="005E5CC9"/>
    <w:rsid w:val="005E70DC"/>
    <w:rsid w:val="005E7329"/>
    <w:rsid w:val="005E7672"/>
    <w:rsid w:val="005E7ABC"/>
    <w:rsid w:val="005F0392"/>
    <w:rsid w:val="005F2F0E"/>
    <w:rsid w:val="005F2F44"/>
    <w:rsid w:val="005F2FFE"/>
    <w:rsid w:val="005F34E3"/>
    <w:rsid w:val="005F63F4"/>
    <w:rsid w:val="005F646A"/>
    <w:rsid w:val="005F64C8"/>
    <w:rsid w:val="005F794A"/>
    <w:rsid w:val="005F7AE6"/>
    <w:rsid w:val="005F7BF5"/>
    <w:rsid w:val="006056DF"/>
    <w:rsid w:val="00605FFA"/>
    <w:rsid w:val="0060645E"/>
    <w:rsid w:val="0060668E"/>
    <w:rsid w:val="00607444"/>
    <w:rsid w:val="006077D8"/>
    <w:rsid w:val="00607B5A"/>
    <w:rsid w:val="00607B75"/>
    <w:rsid w:val="00607EEA"/>
    <w:rsid w:val="00607FBB"/>
    <w:rsid w:val="00610E51"/>
    <w:rsid w:val="006114C7"/>
    <w:rsid w:val="00613048"/>
    <w:rsid w:val="0061329C"/>
    <w:rsid w:val="006139FA"/>
    <w:rsid w:val="00614883"/>
    <w:rsid w:val="00615476"/>
    <w:rsid w:val="006154B1"/>
    <w:rsid w:val="006162BE"/>
    <w:rsid w:val="006167FF"/>
    <w:rsid w:val="00616BA2"/>
    <w:rsid w:val="00616F2D"/>
    <w:rsid w:val="00617769"/>
    <w:rsid w:val="00621D79"/>
    <w:rsid w:val="00621E68"/>
    <w:rsid w:val="00622ECD"/>
    <w:rsid w:val="006232D5"/>
    <w:rsid w:val="006235E8"/>
    <w:rsid w:val="006240D9"/>
    <w:rsid w:val="00624137"/>
    <w:rsid w:val="00624182"/>
    <w:rsid w:val="00625476"/>
    <w:rsid w:val="006255C7"/>
    <w:rsid w:val="006255E9"/>
    <w:rsid w:val="00626B57"/>
    <w:rsid w:val="00626B93"/>
    <w:rsid w:val="00626DFF"/>
    <w:rsid w:val="00631393"/>
    <w:rsid w:val="00632D4D"/>
    <w:rsid w:val="00632E3C"/>
    <w:rsid w:val="00633003"/>
    <w:rsid w:val="006333D6"/>
    <w:rsid w:val="00633AC5"/>
    <w:rsid w:val="006348AA"/>
    <w:rsid w:val="006376D5"/>
    <w:rsid w:val="006400EA"/>
    <w:rsid w:val="0064115C"/>
    <w:rsid w:val="00641C93"/>
    <w:rsid w:val="00641EF8"/>
    <w:rsid w:val="006433FE"/>
    <w:rsid w:val="00643806"/>
    <w:rsid w:val="00643A28"/>
    <w:rsid w:val="006445DC"/>
    <w:rsid w:val="00644BCB"/>
    <w:rsid w:val="0064515D"/>
    <w:rsid w:val="00645533"/>
    <w:rsid w:val="00645551"/>
    <w:rsid w:val="00645A88"/>
    <w:rsid w:val="0064621B"/>
    <w:rsid w:val="006471FE"/>
    <w:rsid w:val="00647CFC"/>
    <w:rsid w:val="00650275"/>
    <w:rsid w:val="00650FCD"/>
    <w:rsid w:val="006513B5"/>
    <w:rsid w:val="00651871"/>
    <w:rsid w:val="00651BA9"/>
    <w:rsid w:val="006535B8"/>
    <w:rsid w:val="0065371C"/>
    <w:rsid w:val="00653F6B"/>
    <w:rsid w:val="0065423F"/>
    <w:rsid w:val="00654B04"/>
    <w:rsid w:val="0065535C"/>
    <w:rsid w:val="0065548A"/>
    <w:rsid w:val="00656824"/>
    <w:rsid w:val="00657F35"/>
    <w:rsid w:val="00660B2E"/>
    <w:rsid w:val="00660BAD"/>
    <w:rsid w:val="006638EB"/>
    <w:rsid w:val="00664AA0"/>
    <w:rsid w:val="00664EAA"/>
    <w:rsid w:val="006656A3"/>
    <w:rsid w:val="0066600A"/>
    <w:rsid w:val="00666749"/>
    <w:rsid w:val="00666C61"/>
    <w:rsid w:val="006701E8"/>
    <w:rsid w:val="0067093C"/>
    <w:rsid w:val="00671575"/>
    <w:rsid w:val="00671A62"/>
    <w:rsid w:val="006721BE"/>
    <w:rsid w:val="00672669"/>
    <w:rsid w:val="006728D8"/>
    <w:rsid w:val="006732CD"/>
    <w:rsid w:val="00674CAC"/>
    <w:rsid w:val="00675B6A"/>
    <w:rsid w:val="00676319"/>
    <w:rsid w:val="006765B5"/>
    <w:rsid w:val="00676829"/>
    <w:rsid w:val="00676A4B"/>
    <w:rsid w:val="006810C1"/>
    <w:rsid w:val="00681694"/>
    <w:rsid w:val="00681A40"/>
    <w:rsid w:val="006822FF"/>
    <w:rsid w:val="00682409"/>
    <w:rsid w:val="0068359C"/>
    <w:rsid w:val="00683A1D"/>
    <w:rsid w:val="00683F15"/>
    <w:rsid w:val="006844C7"/>
    <w:rsid w:val="006858D7"/>
    <w:rsid w:val="0068598E"/>
    <w:rsid w:val="00685DE0"/>
    <w:rsid w:val="00685FB2"/>
    <w:rsid w:val="006917EF"/>
    <w:rsid w:val="00691F03"/>
    <w:rsid w:val="00692974"/>
    <w:rsid w:val="0069358B"/>
    <w:rsid w:val="00693985"/>
    <w:rsid w:val="006945D1"/>
    <w:rsid w:val="00697C8E"/>
    <w:rsid w:val="006A0600"/>
    <w:rsid w:val="006A06A2"/>
    <w:rsid w:val="006A06EF"/>
    <w:rsid w:val="006A44F7"/>
    <w:rsid w:val="006A4F2B"/>
    <w:rsid w:val="006A6E8A"/>
    <w:rsid w:val="006A7729"/>
    <w:rsid w:val="006A78CF"/>
    <w:rsid w:val="006A7DB8"/>
    <w:rsid w:val="006B0553"/>
    <w:rsid w:val="006B06AA"/>
    <w:rsid w:val="006B14CB"/>
    <w:rsid w:val="006B189B"/>
    <w:rsid w:val="006B29A1"/>
    <w:rsid w:val="006B2D0F"/>
    <w:rsid w:val="006B2DF4"/>
    <w:rsid w:val="006B4F11"/>
    <w:rsid w:val="006B524E"/>
    <w:rsid w:val="006C1396"/>
    <w:rsid w:val="006C1405"/>
    <w:rsid w:val="006C1BB4"/>
    <w:rsid w:val="006C356F"/>
    <w:rsid w:val="006C5DA8"/>
    <w:rsid w:val="006C609D"/>
    <w:rsid w:val="006C640A"/>
    <w:rsid w:val="006C68C3"/>
    <w:rsid w:val="006C6F53"/>
    <w:rsid w:val="006C7F71"/>
    <w:rsid w:val="006D07C9"/>
    <w:rsid w:val="006D0D7C"/>
    <w:rsid w:val="006D0DCB"/>
    <w:rsid w:val="006D111A"/>
    <w:rsid w:val="006D1845"/>
    <w:rsid w:val="006D1D7C"/>
    <w:rsid w:val="006D2BB4"/>
    <w:rsid w:val="006D2E34"/>
    <w:rsid w:val="006D2EBB"/>
    <w:rsid w:val="006D5147"/>
    <w:rsid w:val="006D6755"/>
    <w:rsid w:val="006D7199"/>
    <w:rsid w:val="006D7938"/>
    <w:rsid w:val="006D7AB7"/>
    <w:rsid w:val="006E10DD"/>
    <w:rsid w:val="006E1510"/>
    <w:rsid w:val="006E2096"/>
    <w:rsid w:val="006E257A"/>
    <w:rsid w:val="006E28ED"/>
    <w:rsid w:val="006E2E9F"/>
    <w:rsid w:val="006E3BBC"/>
    <w:rsid w:val="006E3CD2"/>
    <w:rsid w:val="006E698A"/>
    <w:rsid w:val="006E6A5A"/>
    <w:rsid w:val="006E732F"/>
    <w:rsid w:val="006E7B2A"/>
    <w:rsid w:val="006F04F3"/>
    <w:rsid w:val="006F0684"/>
    <w:rsid w:val="006F16DF"/>
    <w:rsid w:val="006F2812"/>
    <w:rsid w:val="006F2830"/>
    <w:rsid w:val="006F3B00"/>
    <w:rsid w:val="006F3BD0"/>
    <w:rsid w:val="006F3BD7"/>
    <w:rsid w:val="006F3F2E"/>
    <w:rsid w:val="006F43A5"/>
    <w:rsid w:val="006F4D7F"/>
    <w:rsid w:val="006F668D"/>
    <w:rsid w:val="006F7247"/>
    <w:rsid w:val="006F7D0F"/>
    <w:rsid w:val="007008F4"/>
    <w:rsid w:val="00700939"/>
    <w:rsid w:val="00702863"/>
    <w:rsid w:val="00702B96"/>
    <w:rsid w:val="00704A9F"/>
    <w:rsid w:val="00704F38"/>
    <w:rsid w:val="0070581E"/>
    <w:rsid w:val="00705E09"/>
    <w:rsid w:val="007062E2"/>
    <w:rsid w:val="007066D6"/>
    <w:rsid w:val="007070EC"/>
    <w:rsid w:val="00707292"/>
    <w:rsid w:val="0071082E"/>
    <w:rsid w:val="00710C77"/>
    <w:rsid w:val="00711D4B"/>
    <w:rsid w:val="00712B42"/>
    <w:rsid w:val="0071348E"/>
    <w:rsid w:val="0071372F"/>
    <w:rsid w:val="00713F96"/>
    <w:rsid w:val="00715522"/>
    <w:rsid w:val="00715CDE"/>
    <w:rsid w:val="00715D1E"/>
    <w:rsid w:val="00716331"/>
    <w:rsid w:val="007165CA"/>
    <w:rsid w:val="00716609"/>
    <w:rsid w:val="00717B9B"/>
    <w:rsid w:val="00720C38"/>
    <w:rsid w:val="00722368"/>
    <w:rsid w:val="0072275C"/>
    <w:rsid w:val="00725D2F"/>
    <w:rsid w:val="00725D31"/>
    <w:rsid w:val="00726F31"/>
    <w:rsid w:val="007277EE"/>
    <w:rsid w:val="00727A77"/>
    <w:rsid w:val="00730AA7"/>
    <w:rsid w:val="00731574"/>
    <w:rsid w:val="0073284B"/>
    <w:rsid w:val="00732958"/>
    <w:rsid w:val="00733871"/>
    <w:rsid w:val="007345E5"/>
    <w:rsid w:val="007347F4"/>
    <w:rsid w:val="00734C56"/>
    <w:rsid w:val="0073735E"/>
    <w:rsid w:val="0073757C"/>
    <w:rsid w:val="007419F6"/>
    <w:rsid w:val="00742398"/>
    <w:rsid w:val="00742EA1"/>
    <w:rsid w:val="00745085"/>
    <w:rsid w:val="00745656"/>
    <w:rsid w:val="0074606A"/>
    <w:rsid w:val="0074703F"/>
    <w:rsid w:val="00747390"/>
    <w:rsid w:val="00752003"/>
    <w:rsid w:val="00752CB6"/>
    <w:rsid w:val="00753544"/>
    <w:rsid w:val="00754B14"/>
    <w:rsid w:val="0075503C"/>
    <w:rsid w:val="00755374"/>
    <w:rsid w:val="007565BE"/>
    <w:rsid w:val="007567AE"/>
    <w:rsid w:val="00757D50"/>
    <w:rsid w:val="0076039F"/>
    <w:rsid w:val="007615EB"/>
    <w:rsid w:val="00761B74"/>
    <w:rsid w:val="00763497"/>
    <w:rsid w:val="007638A8"/>
    <w:rsid w:val="0076391F"/>
    <w:rsid w:val="00763A35"/>
    <w:rsid w:val="00764526"/>
    <w:rsid w:val="00764AF2"/>
    <w:rsid w:val="00764BCA"/>
    <w:rsid w:val="00765069"/>
    <w:rsid w:val="0076621E"/>
    <w:rsid w:val="007662E9"/>
    <w:rsid w:val="00766837"/>
    <w:rsid w:val="00766A1C"/>
    <w:rsid w:val="00767284"/>
    <w:rsid w:val="00767803"/>
    <w:rsid w:val="0076782F"/>
    <w:rsid w:val="00767BA1"/>
    <w:rsid w:val="00767DE8"/>
    <w:rsid w:val="00770138"/>
    <w:rsid w:val="00770AA4"/>
    <w:rsid w:val="00770BAB"/>
    <w:rsid w:val="00771C88"/>
    <w:rsid w:val="0077294C"/>
    <w:rsid w:val="00772A99"/>
    <w:rsid w:val="00772B20"/>
    <w:rsid w:val="00773090"/>
    <w:rsid w:val="00773471"/>
    <w:rsid w:val="0077362F"/>
    <w:rsid w:val="00775D12"/>
    <w:rsid w:val="00776821"/>
    <w:rsid w:val="00776995"/>
    <w:rsid w:val="00776EAF"/>
    <w:rsid w:val="007825A1"/>
    <w:rsid w:val="00783306"/>
    <w:rsid w:val="00783A2C"/>
    <w:rsid w:val="00784451"/>
    <w:rsid w:val="00784966"/>
    <w:rsid w:val="00784BDB"/>
    <w:rsid w:val="007853BB"/>
    <w:rsid w:val="0078576C"/>
    <w:rsid w:val="007872BA"/>
    <w:rsid w:val="00787328"/>
    <w:rsid w:val="0078761A"/>
    <w:rsid w:val="00787F92"/>
    <w:rsid w:val="007903E5"/>
    <w:rsid w:val="00790BA0"/>
    <w:rsid w:val="0079164B"/>
    <w:rsid w:val="007925BA"/>
    <w:rsid w:val="00792F37"/>
    <w:rsid w:val="00793219"/>
    <w:rsid w:val="007946C4"/>
    <w:rsid w:val="0079481B"/>
    <w:rsid w:val="007950EE"/>
    <w:rsid w:val="0079620A"/>
    <w:rsid w:val="00796670"/>
    <w:rsid w:val="00797C7E"/>
    <w:rsid w:val="007A03D5"/>
    <w:rsid w:val="007A03E2"/>
    <w:rsid w:val="007A1011"/>
    <w:rsid w:val="007A19F6"/>
    <w:rsid w:val="007A1AFA"/>
    <w:rsid w:val="007A22EE"/>
    <w:rsid w:val="007A2486"/>
    <w:rsid w:val="007A2A56"/>
    <w:rsid w:val="007A30A2"/>
    <w:rsid w:val="007A3FC9"/>
    <w:rsid w:val="007A43DB"/>
    <w:rsid w:val="007A6006"/>
    <w:rsid w:val="007A60C3"/>
    <w:rsid w:val="007A6E76"/>
    <w:rsid w:val="007A71EF"/>
    <w:rsid w:val="007A785E"/>
    <w:rsid w:val="007A79DE"/>
    <w:rsid w:val="007B02EC"/>
    <w:rsid w:val="007B1A21"/>
    <w:rsid w:val="007B2405"/>
    <w:rsid w:val="007B24F4"/>
    <w:rsid w:val="007B2DEB"/>
    <w:rsid w:val="007B350E"/>
    <w:rsid w:val="007B3FBB"/>
    <w:rsid w:val="007B4957"/>
    <w:rsid w:val="007B5514"/>
    <w:rsid w:val="007B567D"/>
    <w:rsid w:val="007B6905"/>
    <w:rsid w:val="007B692B"/>
    <w:rsid w:val="007B6ADE"/>
    <w:rsid w:val="007B6D18"/>
    <w:rsid w:val="007B6F8A"/>
    <w:rsid w:val="007B7039"/>
    <w:rsid w:val="007B7058"/>
    <w:rsid w:val="007B71D9"/>
    <w:rsid w:val="007B7604"/>
    <w:rsid w:val="007C0B8E"/>
    <w:rsid w:val="007C0F4F"/>
    <w:rsid w:val="007C1FDA"/>
    <w:rsid w:val="007C25B4"/>
    <w:rsid w:val="007C2F69"/>
    <w:rsid w:val="007C2FCA"/>
    <w:rsid w:val="007C4607"/>
    <w:rsid w:val="007C4B9C"/>
    <w:rsid w:val="007C5E03"/>
    <w:rsid w:val="007C6AA7"/>
    <w:rsid w:val="007C6CCD"/>
    <w:rsid w:val="007C6D20"/>
    <w:rsid w:val="007C7123"/>
    <w:rsid w:val="007D0272"/>
    <w:rsid w:val="007D0FA0"/>
    <w:rsid w:val="007D44A2"/>
    <w:rsid w:val="007D48A7"/>
    <w:rsid w:val="007D4E32"/>
    <w:rsid w:val="007D5703"/>
    <w:rsid w:val="007D6810"/>
    <w:rsid w:val="007D6AFD"/>
    <w:rsid w:val="007D7E8D"/>
    <w:rsid w:val="007E07E3"/>
    <w:rsid w:val="007E20FC"/>
    <w:rsid w:val="007E2188"/>
    <w:rsid w:val="007E2980"/>
    <w:rsid w:val="007E3945"/>
    <w:rsid w:val="007E3ADF"/>
    <w:rsid w:val="007E51C0"/>
    <w:rsid w:val="007E5264"/>
    <w:rsid w:val="007E52CE"/>
    <w:rsid w:val="007E5F2E"/>
    <w:rsid w:val="007E70E9"/>
    <w:rsid w:val="007E76E4"/>
    <w:rsid w:val="007E7A19"/>
    <w:rsid w:val="007F190C"/>
    <w:rsid w:val="007F2014"/>
    <w:rsid w:val="007F2307"/>
    <w:rsid w:val="007F238E"/>
    <w:rsid w:val="007F264C"/>
    <w:rsid w:val="007F39DF"/>
    <w:rsid w:val="007F3C28"/>
    <w:rsid w:val="007F573B"/>
    <w:rsid w:val="007F5A29"/>
    <w:rsid w:val="007F638D"/>
    <w:rsid w:val="007F700C"/>
    <w:rsid w:val="007F78F5"/>
    <w:rsid w:val="0080080C"/>
    <w:rsid w:val="00802609"/>
    <w:rsid w:val="00803308"/>
    <w:rsid w:val="0080413D"/>
    <w:rsid w:val="008046F1"/>
    <w:rsid w:val="008050FD"/>
    <w:rsid w:val="0080659D"/>
    <w:rsid w:val="00806879"/>
    <w:rsid w:val="008070DC"/>
    <w:rsid w:val="00810151"/>
    <w:rsid w:val="0081021E"/>
    <w:rsid w:val="008111AE"/>
    <w:rsid w:val="00811FAF"/>
    <w:rsid w:val="00812BA3"/>
    <w:rsid w:val="0081313B"/>
    <w:rsid w:val="00815153"/>
    <w:rsid w:val="00815635"/>
    <w:rsid w:val="008167FB"/>
    <w:rsid w:val="008168C4"/>
    <w:rsid w:val="00817716"/>
    <w:rsid w:val="008179CD"/>
    <w:rsid w:val="00820D98"/>
    <w:rsid w:val="00821DA9"/>
    <w:rsid w:val="00822A0B"/>
    <w:rsid w:val="00822CE4"/>
    <w:rsid w:val="00825B57"/>
    <w:rsid w:val="008260BE"/>
    <w:rsid w:val="008268D7"/>
    <w:rsid w:val="008275F1"/>
    <w:rsid w:val="00827B01"/>
    <w:rsid w:val="00830070"/>
    <w:rsid w:val="00832276"/>
    <w:rsid w:val="00833AE4"/>
    <w:rsid w:val="00833F03"/>
    <w:rsid w:val="00834AFC"/>
    <w:rsid w:val="0083591D"/>
    <w:rsid w:val="008362D0"/>
    <w:rsid w:val="0084050C"/>
    <w:rsid w:val="00840AE9"/>
    <w:rsid w:val="00840B91"/>
    <w:rsid w:val="008419E5"/>
    <w:rsid w:val="00841D4B"/>
    <w:rsid w:val="008429E8"/>
    <w:rsid w:val="00843264"/>
    <w:rsid w:val="008434B8"/>
    <w:rsid w:val="00843A60"/>
    <w:rsid w:val="00845292"/>
    <w:rsid w:val="008459EA"/>
    <w:rsid w:val="00845CCE"/>
    <w:rsid w:val="008467FB"/>
    <w:rsid w:val="00850035"/>
    <w:rsid w:val="00850572"/>
    <w:rsid w:val="00850998"/>
    <w:rsid w:val="00850E56"/>
    <w:rsid w:val="00850E8D"/>
    <w:rsid w:val="008515CA"/>
    <w:rsid w:val="00851CFC"/>
    <w:rsid w:val="0085212F"/>
    <w:rsid w:val="00852AA9"/>
    <w:rsid w:val="00853DF4"/>
    <w:rsid w:val="008547F6"/>
    <w:rsid w:val="00854830"/>
    <w:rsid w:val="00855B0C"/>
    <w:rsid w:val="0085687E"/>
    <w:rsid w:val="00856BB8"/>
    <w:rsid w:val="00861BF2"/>
    <w:rsid w:val="00862CD0"/>
    <w:rsid w:val="00862DFD"/>
    <w:rsid w:val="00863FB1"/>
    <w:rsid w:val="00864488"/>
    <w:rsid w:val="008649C9"/>
    <w:rsid w:val="008701FE"/>
    <w:rsid w:val="00870C78"/>
    <w:rsid w:val="00870D93"/>
    <w:rsid w:val="00871744"/>
    <w:rsid w:val="00872199"/>
    <w:rsid w:val="008727B2"/>
    <w:rsid w:val="00872EEC"/>
    <w:rsid w:val="00873589"/>
    <w:rsid w:val="008736C9"/>
    <w:rsid w:val="00873A3B"/>
    <w:rsid w:val="008747CF"/>
    <w:rsid w:val="008768DD"/>
    <w:rsid w:val="00876E35"/>
    <w:rsid w:val="008774D3"/>
    <w:rsid w:val="00877F99"/>
    <w:rsid w:val="00877FA1"/>
    <w:rsid w:val="008801F1"/>
    <w:rsid w:val="00880B56"/>
    <w:rsid w:val="00883238"/>
    <w:rsid w:val="008833E4"/>
    <w:rsid w:val="0088501A"/>
    <w:rsid w:val="008850DA"/>
    <w:rsid w:val="00886198"/>
    <w:rsid w:val="0088749F"/>
    <w:rsid w:val="00887FE8"/>
    <w:rsid w:val="00890ADC"/>
    <w:rsid w:val="008910CB"/>
    <w:rsid w:val="00891CDF"/>
    <w:rsid w:val="0089264F"/>
    <w:rsid w:val="00892867"/>
    <w:rsid w:val="00892B4D"/>
    <w:rsid w:val="008930EF"/>
    <w:rsid w:val="008936D4"/>
    <w:rsid w:val="008938B3"/>
    <w:rsid w:val="00894C2C"/>
    <w:rsid w:val="0089564A"/>
    <w:rsid w:val="00895BED"/>
    <w:rsid w:val="00896C37"/>
    <w:rsid w:val="00897E00"/>
    <w:rsid w:val="008A11D6"/>
    <w:rsid w:val="008A19AA"/>
    <w:rsid w:val="008A21A0"/>
    <w:rsid w:val="008A2F3D"/>
    <w:rsid w:val="008A43C0"/>
    <w:rsid w:val="008A4E51"/>
    <w:rsid w:val="008A5789"/>
    <w:rsid w:val="008A5C4A"/>
    <w:rsid w:val="008A787C"/>
    <w:rsid w:val="008B0540"/>
    <w:rsid w:val="008B057A"/>
    <w:rsid w:val="008B07A1"/>
    <w:rsid w:val="008B40BE"/>
    <w:rsid w:val="008B4AA3"/>
    <w:rsid w:val="008B4EB6"/>
    <w:rsid w:val="008B5282"/>
    <w:rsid w:val="008B5283"/>
    <w:rsid w:val="008B5CD0"/>
    <w:rsid w:val="008B6555"/>
    <w:rsid w:val="008B724A"/>
    <w:rsid w:val="008C0A5A"/>
    <w:rsid w:val="008C2029"/>
    <w:rsid w:val="008C218B"/>
    <w:rsid w:val="008C2BD6"/>
    <w:rsid w:val="008C3BF0"/>
    <w:rsid w:val="008C4A79"/>
    <w:rsid w:val="008C4D81"/>
    <w:rsid w:val="008C4DBB"/>
    <w:rsid w:val="008C4DE7"/>
    <w:rsid w:val="008D2CF8"/>
    <w:rsid w:val="008D2DED"/>
    <w:rsid w:val="008D2E0C"/>
    <w:rsid w:val="008D3582"/>
    <w:rsid w:val="008D4E78"/>
    <w:rsid w:val="008E0EEF"/>
    <w:rsid w:val="008E109E"/>
    <w:rsid w:val="008E16E8"/>
    <w:rsid w:val="008E1EB9"/>
    <w:rsid w:val="008E2AE5"/>
    <w:rsid w:val="008E3747"/>
    <w:rsid w:val="008E3C64"/>
    <w:rsid w:val="008E4556"/>
    <w:rsid w:val="008E5287"/>
    <w:rsid w:val="008E576A"/>
    <w:rsid w:val="008E6813"/>
    <w:rsid w:val="008E6A97"/>
    <w:rsid w:val="008F0C01"/>
    <w:rsid w:val="008F1EDE"/>
    <w:rsid w:val="008F2DE9"/>
    <w:rsid w:val="008F3096"/>
    <w:rsid w:val="008F44B7"/>
    <w:rsid w:val="008F46C3"/>
    <w:rsid w:val="008F5A17"/>
    <w:rsid w:val="008F5F04"/>
    <w:rsid w:val="008F5F8E"/>
    <w:rsid w:val="008F7589"/>
    <w:rsid w:val="008F7A31"/>
    <w:rsid w:val="0090018B"/>
    <w:rsid w:val="009009E2"/>
    <w:rsid w:val="00900A02"/>
    <w:rsid w:val="00900BA5"/>
    <w:rsid w:val="009021DA"/>
    <w:rsid w:val="009029A1"/>
    <w:rsid w:val="00902D64"/>
    <w:rsid w:val="00903316"/>
    <w:rsid w:val="00903C67"/>
    <w:rsid w:val="00903FF5"/>
    <w:rsid w:val="009041E3"/>
    <w:rsid w:val="00905626"/>
    <w:rsid w:val="009068FB"/>
    <w:rsid w:val="009105BF"/>
    <w:rsid w:val="009105C8"/>
    <w:rsid w:val="009105E2"/>
    <w:rsid w:val="00911A21"/>
    <w:rsid w:val="00911EC6"/>
    <w:rsid w:val="00912095"/>
    <w:rsid w:val="00912144"/>
    <w:rsid w:val="00912E4B"/>
    <w:rsid w:val="00913458"/>
    <w:rsid w:val="0091411F"/>
    <w:rsid w:val="00914782"/>
    <w:rsid w:val="009148D3"/>
    <w:rsid w:val="00914E0F"/>
    <w:rsid w:val="00915000"/>
    <w:rsid w:val="009164E7"/>
    <w:rsid w:val="009178ED"/>
    <w:rsid w:val="00917A03"/>
    <w:rsid w:val="00917AB7"/>
    <w:rsid w:val="00917AD0"/>
    <w:rsid w:val="009200E8"/>
    <w:rsid w:val="00920145"/>
    <w:rsid w:val="0092028E"/>
    <w:rsid w:val="009227A3"/>
    <w:rsid w:val="009236FF"/>
    <w:rsid w:val="00924B7D"/>
    <w:rsid w:val="00925076"/>
    <w:rsid w:val="00925DBC"/>
    <w:rsid w:val="00926274"/>
    <w:rsid w:val="009276A7"/>
    <w:rsid w:val="00930FC0"/>
    <w:rsid w:val="009322DC"/>
    <w:rsid w:val="00933DA4"/>
    <w:rsid w:val="00933EF7"/>
    <w:rsid w:val="00934AE5"/>
    <w:rsid w:val="00935C9A"/>
    <w:rsid w:val="00936495"/>
    <w:rsid w:val="009369F5"/>
    <w:rsid w:val="00936B4F"/>
    <w:rsid w:val="009370BA"/>
    <w:rsid w:val="009371D7"/>
    <w:rsid w:val="0094128E"/>
    <w:rsid w:val="0094135C"/>
    <w:rsid w:val="00941517"/>
    <w:rsid w:val="00941738"/>
    <w:rsid w:val="009428E7"/>
    <w:rsid w:val="009435D8"/>
    <w:rsid w:val="009441BF"/>
    <w:rsid w:val="00945069"/>
    <w:rsid w:val="009458DF"/>
    <w:rsid w:val="0094669D"/>
    <w:rsid w:val="0094688C"/>
    <w:rsid w:val="00947079"/>
    <w:rsid w:val="00947DD7"/>
    <w:rsid w:val="00947E5F"/>
    <w:rsid w:val="00950011"/>
    <w:rsid w:val="00950292"/>
    <w:rsid w:val="00950970"/>
    <w:rsid w:val="009517B2"/>
    <w:rsid w:val="009519F8"/>
    <w:rsid w:val="00952FDC"/>
    <w:rsid w:val="009535C9"/>
    <w:rsid w:val="0095436F"/>
    <w:rsid w:val="009549D3"/>
    <w:rsid w:val="00954C45"/>
    <w:rsid w:val="00954D3F"/>
    <w:rsid w:val="009551DE"/>
    <w:rsid w:val="0095589D"/>
    <w:rsid w:val="00955A2F"/>
    <w:rsid w:val="00955C71"/>
    <w:rsid w:val="00955EE7"/>
    <w:rsid w:val="00956C15"/>
    <w:rsid w:val="00956FB0"/>
    <w:rsid w:val="00957080"/>
    <w:rsid w:val="00957713"/>
    <w:rsid w:val="009601EF"/>
    <w:rsid w:val="00960CE4"/>
    <w:rsid w:val="00962A38"/>
    <w:rsid w:val="00962E35"/>
    <w:rsid w:val="009633B0"/>
    <w:rsid w:val="00963BF9"/>
    <w:rsid w:val="00964286"/>
    <w:rsid w:val="00964497"/>
    <w:rsid w:val="00964E7B"/>
    <w:rsid w:val="00965068"/>
    <w:rsid w:val="00965E06"/>
    <w:rsid w:val="00966E2D"/>
    <w:rsid w:val="009674E3"/>
    <w:rsid w:val="009675D6"/>
    <w:rsid w:val="009678D1"/>
    <w:rsid w:val="0096797F"/>
    <w:rsid w:val="00970EBE"/>
    <w:rsid w:val="00971D31"/>
    <w:rsid w:val="00973D8B"/>
    <w:rsid w:val="00974436"/>
    <w:rsid w:val="00975366"/>
    <w:rsid w:val="00975E64"/>
    <w:rsid w:val="00976520"/>
    <w:rsid w:val="00976A47"/>
    <w:rsid w:val="009770D7"/>
    <w:rsid w:val="0097773E"/>
    <w:rsid w:val="00981179"/>
    <w:rsid w:val="009813BB"/>
    <w:rsid w:val="00981659"/>
    <w:rsid w:val="00981884"/>
    <w:rsid w:val="00981A07"/>
    <w:rsid w:val="00981CF2"/>
    <w:rsid w:val="009820B0"/>
    <w:rsid w:val="009835B8"/>
    <w:rsid w:val="00984248"/>
    <w:rsid w:val="00984546"/>
    <w:rsid w:val="0098515E"/>
    <w:rsid w:val="00985820"/>
    <w:rsid w:val="00985880"/>
    <w:rsid w:val="00986B09"/>
    <w:rsid w:val="009902E2"/>
    <w:rsid w:val="00990FD2"/>
    <w:rsid w:val="00991341"/>
    <w:rsid w:val="0099158E"/>
    <w:rsid w:val="00991A99"/>
    <w:rsid w:val="00992E45"/>
    <w:rsid w:val="00993046"/>
    <w:rsid w:val="00993F19"/>
    <w:rsid w:val="00994760"/>
    <w:rsid w:val="009968B4"/>
    <w:rsid w:val="009975E6"/>
    <w:rsid w:val="009978CC"/>
    <w:rsid w:val="009A0323"/>
    <w:rsid w:val="009A1CF0"/>
    <w:rsid w:val="009A404C"/>
    <w:rsid w:val="009A439C"/>
    <w:rsid w:val="009B011F"/>
    <w:rsid w:val="009B1576"/>
    <w:rsid w:val="009B2627"/>
    <w:rsid w:val="009B33BF"/>
    <w:rsid w:val="009B376B"/>
    <w:rsid w:val="009B3BBD"/>
    <w:rsid w:val="009B4D2B"/>
    <w:rsid w:val="009B6D14"/>
    <w:rsid w:val="009B7BB4"/>
    <w:rsid w:val="009B7D89"/>
    <w:rsid w:val="009B7DFC"/>
    <w:rsid w:val="009B7E5A"/>
    <w:rsid w:val="009C0E08"/>
    <w:rsid w:val="009C1603"/>
    <w:rsid w:val="009C161B"/>
    <w:rsid w:val="009C1821"/>
    <w:rsid w:val="009C19BA"/>
    <w:rsid w:val="009C4931"/>
    <w:rsid w:val="009C4A42"/>
    <w:rsid w:val="009C4D08"/>
    <w:rsid w:val="009C54D8"/>
    <w:rsid w:val="009C5562"/>
    <w:rsid w:val="009C5C75"/>
    <w:rsid w:val="009C5EE1"/>
    <w:rsid w:val="009C6673"/>
    <w:rsid w:val="009C6D10"/>
    <w:rsid w:val="009D1154"/>
    <w:rsid w:val="009D2F7A"/>
    <w:rsid w:val="009D32F0"/>
    <w:rsid w:val="009D4E7F"/>
    <w:rsid w:val="009D4F3A"/>
    <w:rsid w:val="009D53C7"/>
    <w:rsid w:val="009D5D37"/>
    <w:rsid w:val="009E043F"/>
    <w:rsid w:val="009E14E5"/>
    <w:rsid w:val="009E2670"/>
    <w:rsid w:val="009E274F"/>
    <w:rsid w:val="009E3590"/>
    <w:rsid w:val="009E3D6D"/>
    <w:rsid w:val="009E421E"/>
    <w:rsid w:val="009E4409"/>
    <w:rsid w:val="009E4E01"/>
    <w:rsid w:val="009E50B0"/>
    <w:rsid w:val="009E5F59"/>
    <w:rsid w:val="009E6655"/>
    <w:rsid w:val="009E668E"/>
    <w:rsid w:val="009E6D0F"/>
    <w:rsid w:val="009E7A60"/>
    <w:rsid w:val="009F163E"/>
    <w:rsid w:val="009F1774"/>
    <w:rsid w:val="009F1DD2"/>
    <w:rsid w:val="009F20C0"/>
    <w:rsid w:val="009F20CB"/>
    <w:rsid w:val="009F311D"/>
    <w:rsid w:val="009F4E42"/>
    <w:rsid w:val="009F5E46"/>
    <w:rsid w:val="00A011D2"/>
    <w:rsid w:val="00A023B7"/>
    <w:rsid w:val="00A02949"/>
    <w:rsid w:val="00A03346"/>
    <w:rsid w:val="00A04308"/>
    <w:rsid w:val="00A05888"/>
    <w:rsid w:val="00A0590D"/>
    <w:rsid w:val="00A0659E"/>
    <w:rsid w:val="00A0680E"/>
    <w:rsid w:val="00A06A2E"/>
    <w:rsid w:val="00A0741D"/>
    <w:rsid w:val="00A07866"/>
    <w:rsid w:val="00A10588"/>
    <w:rsid w:val="00A11F53"/>
    <w:rsid w:val="00A124F0"/>
    <w:rsid w:val="00A13233"/>
    <w:rsid w:val="00A134FA"/>
    <w:rsid w:val="00A16691"/>
    <w:rsid w:val="00A16C6E"/>
    <w:rsid w:val="00A174FE"/>
    <w:rsid w:val="00A176ED"/>
    <w:rsid w:val="00A21D7A"/>
    <w:rsid w:val="00A234D0"/>
    <w:rsid w:val="00A23B55"/>
    <w:rsid w:val="00A24156"/>
    <w:rsid w:val="00A24BD7"/>
    <w:rsid w:val="00A25850"/>
    <w:rsid w:val="00A2590F"/>
    <w:rsid w:val="00A26413"/>
    <w:rsid w:val="00A269F1"/>
    <w:rsid w:val="00A26E14"/>
    <w:rsid w:val="00A27156"/>
    <w:rsid w:val="00A27500"/>
    <w:rsid w:val="00A27D71"/>
    <w:rsid w:val="00A30495"/>
    <w:rsid w:val="00A308BD"/>
    <w:rsid w:val="00A31731"/>
    <w:rsid w:val="00A322BD"/>
    <w:rsid w:val="00A32C6E"/>
    <w:rsid w:val="00A34257"/>
    <w:rsid w:val="00A34E99"/>
    <w:rsid w:val="00A35B5F"/>
    <w:rsid w:val="00A364FE"/>
    <w:rsid w:val="00A3661A"/>
    <w:rsid w:val="00A4226B"/>
    <w:rsid w:val="00A431AE"/>
    <w:rsid w:val="00A43AEE"/>
    <w:rsid w:val="00A4467A"/>
    <w:rsid w:val="00A45097"/>
    <w:rsid w:val="00A45521"/>
    <w:rsid w:val="00A45723"/>
    <w:rsid w:val="00A45A32"/>
    <w:rsid w:val="00A45F1B"/>
    <w:rsid w:val="00A4681B"/>
    <w:rsid w:val="00A476AA"/>
    <w:rsid w:val="00A47B7F"/>
    <w:rsid w:val="00A50171"/>
    <w:rsid w:val="00A50917"/>
    <w:rsid w:val="00A50D22"/>
    <w:rsid w:val="00A5199B"/>
    <w:rsid w:val="00A51D00"/>
    <w:rsid w:val="00A53AD9"/>
    <w:rsid w:val="00A54268"/>
    <w:rsid w:val="00A5453D"/>
    <w:rsid w:val="00A55FBE"/>
    <w:rsid w:val="00A56151"/>
    <w:rsid w:val="00A568C9"/>
    <w:rsid w:val="00A56931"/>
    <w:rsid w:val="00A56D30"/>
    <w:rsid w:val="00A609F3"/>
    <w:rsid w:val="00A63415"/>
    <w:rsid w:val="00A638A8"/>
    <w:rsid w:val="00A64CC6"/>
    <w:rsid w:val="00A6676A"/>
    <w:rsid w:val="00A7060F"/>
    <w:rsid w:val="00A71C1F"/>
    <w:rsid w:val="00A72594"/>
    <w:rsid w:val="00A74BD3"/>
    <w:rsid w:val="00A75F62"/>
    <w:rsid w:val="00A76E01"/>
    <w:rsid w:val="00A7793C"/>
    <w:rsid w:val="00A77E81"/>
    <w:rsid w:val="00A8186D"/>
    <w:rsid w:val="00A818EF"/>
    <w:rsid w:val="00A81D2B"/>
    <w:rsid w:val="00A81E50"/>
    <w:rsid w:val="00A82DBF"/>
    <w:rsid w:val="00A82FBF"/>
    <w:rsid w:val="00A83152"/>
    <w:rsid w:val="00A8334D"/>
    <w:rsid w:val="00A83E86"/>
    <w:rsid w:val="00A844EE"/>
    <w:rsid w:val="00A84E63"/>
    <w:rsid w:val="00A8523A"/>
    <w:rsid w:val="00A8590B"/>
    <w:rsid w:val="00A85FA0"/>
    <w:rsid w:val="00A87282"/>
    <w:rsid w:val="00A87A82"/>
    <w:rsid w:val="00A92156"/>
    <w:rsid w:val="00A94DE8"/>
    <w:rsid w:val="00A94EDB"/>
    <w:rsid w:val="00A95AB7"/>
    <w:rsid w:val="00A9604F"/>
    <w:rsid w:val="00A962C6"/>
    <w:rsid w:val="00A972EB"/>
    <w:rsid w:val="00A97DFA"/>
    <w:rsid w:val="00AA08A6"/>
    <w:rsid w:val="00AA0B9C"/>
    <w:rsid w:val="00AA19EF"/>
    <w:rsid w:val="00AA1FAF"/>
    <w:rsid w:val="00AA399E"/>
    <w:rsid w:val="00AA4CE8"/>
    <w:rsid w:val="00AA4FC1"/>
    <w:rsid w:val="00AA5A77"/>
    <w:rsid w:val="00AA5B49"/>
    <w:rsid w:val="00AA5C31"/>
    <w:rsid w:val="00AA5CF0"/>
    <w:rsid w:val="00AA5D4E"/>
    <w:rsid w:val="00AA6D23"/>
    <w:rsid w:val="00AB16A9"/>
    <w:rsid w:val="00AB19A9"/>
    <w:rsid w:val="00AB1B37"/>
    <w:rsid w:val="00AB2E61"/>
    <w:rsid w:val="00AB3096"/>
    <w:rsid w:val="00AB31B9"/>
    <w:rsid w:val="00AB32B7"/>
    <w:rsid w:val="00AB3678"/>
    <w:rsid w:val="00AB38EB"/>
    <w:rsid w:val="00AB40CE"/>
    <w:rsid w:val="00AB441F"/>
    <w:rsid w:val="00AB4D36"/>
    <w:rsid w:val="00AB5CBC"/>
    <w:rsid w:val="00AB6836"/>
    <w:rsid w:val="00AB6E1D"/>
    <w:rsid w:val="00AB6E48"/>
    <w:rsid w:val="00AB7533"/>
    <w:rsid w:val="00AC1573"/>
    <w:rsid w:val="00AC15BC"/>
    <w:rsid w:val="00AC1A2F"/>
    <w:rsid w:val="00AC1B5E"/>
    <w:rsid w:val="00AC2725"/>
    <w:rsid w:val="00AC36C5"/>
    <w:rsid w:val="00AC370F"/>
    <w:rsid w:val="00AC4845"/>
    <w:rsid w:val="00AC4B7F"/>
    <w:rsid w:val="00AC6E50"/>
    <w:rsid w:val="00AC6E91"/>
    <w:rsid w:val="00AC7183"/>
    <w:rsid w:val="00AD1158"/>
    <w:rsid w:val="00AD3E81"/>
    <w:rsid w:val="00AD405F"/>
    <w:rsid w:val="00AD532F"/>
    <w:rsid w:val="00AD6015"/>
    <w:rsid w:val="00AD74A4"/>
    <w:rsid w:val="00AD7A25"/>
    <w:rsid w:val="00AD7C61"/>
    <w:rsid w:val="00AE0200"/>
    <w:rsid w:val="00AE1FCD"/>
    <w:rsid w:val="00AE2817"/>
    <w:rsid w:val="00AE2BAA"/>
    <w:rsid w:val="00AE2D8D"/>
    <w:rsid w:val="00AE47CF"/>
    <w:rsid w:val="00AE4B25"/>
    <w:rsid w:val="00AE566B"/>
    <w:rsid w:val="00AE5D50"/>
    <w:rsid w:val="00AE6BF8"/>
    <w:rsid w:val="00AE7807"/>
    <w:rsid w:val="00AE7CDA"/>
    <w:rsid w:val="00AE7DFF"/>
    <w:rsid w:val="00AF129A"/>
    <w:rsid w:val="00AF24ED"/>
    <w:rsid w:val="00AF2D20"/>
    <w:rsid w:val="00AF2F40"/>
    <w:rsid w:val="00AF350F"/>
    <w:rsid w:val="00AF3DB5"/>
    <w:rsid w:val="00AF53EE"/>
    <w:rsid w:val="00AF6800"/>
    <w:rsid w:val="00B008E7"/>
    <w:rsid w:val="00B00AD9"/>
    <w:rsid w:val="00B01A54"/>
    <w:rsid w:val="00B021AC"/>
    <w:rsid w:val="00B021C6"/>
    <w:rsid w:val="00B0242A"/>
    <w:rsid w:val="00B038AA"/>
    <w:rsid w:val="00B039A8"/>
    <w:rsid w:val="00B04096"/>
    <w:rsid w:val="00B0512D"/>
    <w:rsid w:val="00B05E88"/>
    <w:rsid w:val="00B06CC9"/>
    <w:rsid w:val="00B0788D"/>
    <w:rsid w:val="00B1014A"/>
    <w:rsid w:val="00B104F0"/>
    <w:rsid w:val="00B11386"/>
    <w:rsid w:val="00B11604"/>
    <w:rsid w:val="00B12DDF"/>
    <w:rsid w:val="00B13CAB"/>
    <w:rsid w:val="00B13D67"/>
    <w:rsid w:val="00B15023"/>
    <w:rsid w:val="00B153B0"/>
    <w:rsid w:val="00B15480"/>
    <w:rsid w:val="00B1767B"/>
    <w:rsid w:val="00B17FAA"/>
    <w:rsid w:val="00B20A15"/>
    <w:rsid w:val="00B20C95"/>
    <w:rsid w:val="00B20F48"/>
    <w:rsid w:val="00B212F3"/>
    <w:rsid w:val="00B21539"/>
    <w:rsid w:val="00B21A2E"/>
    <w:rsid w:val="00B2305E"/>
    <w:rsid w:val="00B23CF5"/>
    <w:rsid w:val="00B24317"/>
    <w:rsid w:val="00B25386"/>
    <w:rsid w:val="00B25656"/>
    <w:rsid w:val="00B270B4"/>
    <w:rsid w:val="00B27334"/>
    <w:rsid w:val="00B30CB8"/>
    <w:rsid w:val="00B30D38"/>
    <w:rsid w:val="00B317D9"/>
    <w:rsid w:val="00B31B5A"/>
    <w:rsid w:val="00B31C7E"/>
    <w:rsid w:val="00B3339C"/>
    <w:rsid w:val="00B343CC"/>
    <w:rsid w:val="00B34EF9"/>
    <w:rsid w:val="00B35069"/>
    <w:rsid w:val="00B35DC8"/>
    <w:rsid w:val="00B35DF2"/>
    <w:rsid w:val="00B36670"/>
    <w:rsid w:val="00B36751"/>
    <w:rsid w:val="00B3763E"/>
    <w:rsid w:val="00B37D6F"/>
    <w:rsid w:val="00B37D83"/>
    <w:rsid w:val="00B413DD"/>
    <w:rsid w:val="00B41A26"/>
    <w:rsid w:val="00B43065"/>
    <w:rsid w:val="00B437DB"/>
    <w:rsid w:val="00B440F6"/>
    <w:rsid w:val="00B4441C"/>
    <w:rsid w:val="00B44FF3"/>
    <w:rsid w:val="00B4506A"/>
    <w:rsid w:val="00B45312"/>
    <w:rsid w:val="00B453FD"/>
    <w:rsid w:val="00B46F2C"/>
    <w:rsid w:val="00B47703"/>
    <w:rsid w:val="00B479F3"/>
    <w:rsid w:val="00B5051F"/>
    <w:rsid w:val="00B50F02"/>
    <w:rsid w:val="00B5126E"/>
    <w:rsid w:val="00B52113"/>
    <w:rsid w:val="00B52754"/>
    <w:rsid w:val="00B54010"/>
    <w:rsid w:val="00B5416E"/>
    <w:rsid w:val="00B546B3"/>
    <w:rsid w:val="00B54A85"/>
    <w:rsid w:val="00B54B31"/>
    <w:rsid w:val="00B5663D"/>
    <w:rsid w:val="00B566A4"/>
    <w:rsid w:val="00B5670B"/>
    <w:rsid w:val="00B57350"/>
    <w:rsid w:val="00B575E9"/>
    <w:rsid w:val="00B60229"/>
    <w:rsid w:val="00B627EF"/>
    <w:rsid w:val="00B63244"/>
    <w:rsid w:val="00B63515"/>
    <w:rsid w:val="00B63F35"/>
    <w:rsid w:val="00B64543"/>
    <w:rsid w:val="00B662D9"/>
    <w:rsid w:val="00B665A5"/>
    <w:rsid w:val="00B704AD"/>
    <w:rsid w:val="00B70505"/>
    <w:rsid w:val="00B7066A"/>
    <w:rsid w:val="00B71EFE"/>
    <w:rsid w:val="00B7243D"/>
    <w:rsid w:val="00B72AD9"/>
    <w:rsid w:val="00B74B0E"/>
    <w:rsid w:val="00B74CBC"/>
    <w:rsid w:val="00B74FDB"/>
    <w:rsid w:val="00B76733"/>
    <w:rsid w:val="00B76E1A"/>
    <w:rsid w:val="00B77021"/>
    <w:rsid w:val="00B802C9"/>
    <w:rsid w:val="00B80B02"/>
    <w:rsid w:val="00B80FD6"/>
    <w:rsid w:val="00B81DD6"/>
    <w:rsid w:val="00B825F6"/>
    <w:rsid w:val="00B830B5"/>
    <w:rsid w:val="00B83680"/>
    <w:rsid w:val="00B83A20"/>
    <w:rsid w:val="00B840B7"/>
    <w:rsid w:val="00B84ACA"/>
    <w:rsid w:val="00B85799"/>
    <w:rsid w:val="00B85D05"/>
    <w:rsid w:val="00B86374"/>
    <w:rsid w:val="00B86D43"/>
    <w:rsid w:val="00B87DEB"/>
    <w:rsid w:val="00B908EA"/>
    <w:rsid w:val="00B922E1"/>
    <w:rsid w:val="00B94BF0"/>
    <w:rsid w:val="00B9516F"/>
    <w:rsid w:val="00B95AFA"/>
    <w:rsid w:val="00B9613E"/>
    <w:rsid w:val="00B96174"/>
    <w:rsid w:val="00BA1152"/>
    <w:rsid w:val="00BA2642"/>
    <w:rsid w:val="00BA358F"/>
    <w:rsid w:val="00BA3E8F"/>
    <w:rsid w:val="00BA4E67"/>
    <w:rsid w:val="00BA779D"/>
    <w:rsid w:val="00BB06E6"/>
    <w:rsid w:val="00BB11F7"/>
    <w:rsid w:val="00BB1BFC"/>
    <w:rsid w:val="00BB24D9"/>
    <w:rsid w:val="00BB250C"/>
    <w:rsid w:val="00BB3C4E"/>
    <w:rsid w:val="00BB6122"/>
    <w:rsid w:val="00BB6918"/>
    <w:rsid w:val="00BB6B34"/>
    <w:rsid w:val="00BB78E7"/>
    <w:rsid w:val="00BB793A"/>
    <w:rsid w:val="00BC18CB"/>
    <w:rsid w:val="00BC2484"/>
    <w:rsid w:val="00BC29D8"/>
    <w:rsid w:val="00BC2DCA"/>
    <w:rsid w:val="00BC3F10"/>
    <w:rsid w:val="00BC45B3"/>
    <w:rsid w:val="00BC4827"/>
    <w:rsid w:val="00BC49F9"/>
    <w:rsid w:val="00BC4C04"/>
    <w:rsid w:val="00BC4F5D"/>
    <w:rsid w:val="00BC5B9F"/>
    <w:rsid w:val="00BC5CD8"/>
    <w:rsid w:val="00BC6E61"/>
    <w:rsid w:val="00BC7323"/>
    <w:rsid w:val="00BC743F"/>
    <w:rsid w:val="00BC776C"/>
    <w:rsid w:val="00BD031B"/>
    <w:rsid w:val="00BD03BD"/>
    <w:rsid w:val="00BD1A57"/>
    <w:rsid w:val="00BD35A1"/>
    <w:rsid w:val="00BD42C7"/>
    <w:rsid w:val="00BD475A"/>
    <w:rsid w:val="00BD5427"/>
    <w:rsid w:val="00BD5845"/>
    <w:rsid w:val="00BD5E08"/>
    <w:rsid w:val="00BD5E32"/>
    <w:rsid w:val="00BD74E3"/>
    <w:rsid w:val="00BE090D"/>
    <w:rsid w:val="00BE1B5F"/>
    <w:rsid w:val="00BE1C36"/>
    <w:rsid w:val="00BE3BA3"/>
    <w:rsid w:val="00BE646F"/>
    <w:rsid w:val="00BE6949"/>
    <w:rsid w:val="00BE6C0A"/>
    <w:rsid w:val="00BE707B"/>
    <w:rsid w:val="00BF12FF"/>
    <w:rsid w:val="00BF1812"/>
    <w:rsid w:val="00BF1E98"/>
    <w:rsid w:val="00BF2168"/>
    <w:rsid w:val="00BF2218"/>
    <w:rsid w:val="00BF225C"/>
    <w:rsid w:val="00BF270B"/>
    <w:rsid w:val="00BF3164"/>
    <w:rsid w:val="00BF4290"/>
    <w:rsid w:val="00BF4C3E"/>
    <w:rsid w:val="00BF5309"/>
    <w:rsid w:val="00BF5E21"/>
    <w:rsid w:val="00BF6F58"/>
    <w:rsid w:val="00BF7385"/>
    <w:rsid w:val="00BF7D60"/>
    <w:rsid w:val="00C00A2F"/>
    <w:rsid w:val="00C01C5F"/>
    <w:rsid w:val="00C021E0"/>
    <w:rsid w:val="00C02EC4"/>
    <w:rsid w:val="00C02EE0"/>
    <w:rsid w:val="00C04FF6"/>
    <w:rsid w:val="00C07163"/>
    <w:rsid w:val="00C0722B"/>
    <w:rsid w:val="00C07B12"/>
    <w:rsid w:val="00C07B1A"/>
    <w:rsid w:val="00C07EF0"/>
    <w:rsid w:val="00C1025C"/>
    <w:rsid w:val="00C1071F"/>
    <w:rsid w:val="00C10C6B"/>
    <w:rsid w:val="00C111F7"/>
    <w:rsid w:val="00C125AF"/>
    <w:rsid w:val="00C13644"/>
    <w:rsid w:val="00C13B5E"/>
    <w:rsid w:val="00C141EC"/>
    <w:rsid w:val="00C147B9"/>
    <w:rsid w:val="00C178BB"/>
    <w:rsid w:val="00C17B1D"/>
    <w:rsid w:val="00C17F7E"/>
    <w:rsid w:val="00C21849"/>
    <w:rsid w:val="00C237F8"/>
    <w:rsid w:val="00C23FC2"/>
    <w:rsid w:val="00C24693"/>
    <w:rsid w:val="00C24737"/>
    <w:rsid w:val="00C253EB"/>
    <w:rsid w:val="00C2612F"/>
    <w:rsid w:val="00C26D54"/>
    <w:rsid w:val="00C30EA0"/>
    <w:rsid w:val="00C31213"/>
    <w:rsid w:val="00C317AE"/>
    <w:rsid w:val="00C323B7"/>
    <w:rsid w:val="00C33BA2"/>
    <w:rsid w:val="00C34852"/>
    <w:rsid w:val="00C3621D"/>
    <w:rsid w:val="00C36386"/>
    <w:rsid w:val="00C3713E"/>
    <w:rsid w:val="00C373CF"/>
    <w:rsid w:val="00C37713"/>
    <w:rsid w:val="00C37C4E"/>
    <w:rsid w:val="00C403BD"/>
    <w:rsid w:val="00C403CE"/>
    <w:rsid w:val="00C408FB"/>
    <w:rsid w:val="00C40B7C"/>
    <w:rsid w:val="00C41080"/>
    <w:rsid w:val="00C413FF"/>
    <w:rsid w:val="00C41D13"/>
    <w:rsid w:val="00C4210F"/>
    <w:rsid w:val="00C43947"/>
    <w:rsid w:val="00C450D6"/>
    <w:rsid w:val="00C45E86"/>
    <w:rsid w:val="00C4699D"/>
    <w:rsid w:val="00C46F8C"/>
    <w:rsid w:val="00C47007"/>
    <w:rsid w:val="00C4787F"/>
    <w:rsid w:val="00C47A57"/>
    <w:rsid w:val="00C47FE5"/>
    <w:rsid w:val="00C51A74"/>
    <w:rsid w:val="00C51C7E"/>
    <w:rsid w:val="00C56A7C"/>
    <w:rsid w:val="00C60198"/>
    <w:rsid w:val="00C60905"/>
    <w:rsid w:val="00C60AAF"/>
    <w:rsid w:val="00C60C8C"/>
    <w:rsid w:val="00C60D7B"/>
    <w:rsid w:val="00C6190A"/>
    <w:rsid w:val="00C61990"/>
    <w:rsid w:val="00C61C4D"/>
    <w:rsid w:val="00C636AE"/>
    <w:rsid w:val="00C64FF1"/>
    <w:rsid w:val="00C6516D"/>
    <w:rsid w:val="00C658CD"/>
    <w:rsid w:val="00C65FC4"/>
    <w:rsid w:val="00C66302"/>
    <w:rsid w:val="00C66C66"/>
    <w:rsid w:val="00C6707C"/>
    <w:rsid w:val="00C678C0"/>
    <w:rsid w:val="00C7054D"/>
    <w:rsid w:val="00C73A68"/>
    <w:rsid w:val="00C73F42"/>
    <w:rsid w:val="00C74007"/>
    <w:rsid w:val="00C7565E"/>
    <w:rsid w:val="00C75ED6"/>
    <w:rsid w:val="00C76CC1"/>
    <w:rsid w:val="00C76D97"/>
    <w:rsid w:val="00C77942"/>
    <w:rsid w:val="00C77CF2"/>
    <w:rsid w:val="00C80AA5"/>
    <w:rsid w:val="00C810F3"/>
    <w:rsid w:val="00C81473"/>
    <w:rsid w:val="00C817D3"/>
    <w:rsid w:val="00C819A6"/>
    <w:rsid w:val="00C81D03"/>
    <w:rsid w:val="00C82F77"/>
    <w:rsid w:val="00C83055"/>
    <w:rsid w:val="00C83258"/>
    <w:rsid w:val="00C83285"/>
    <w:rsid w:val="00C835BB"/>
    <w:rsid w:val="00C83D8F"/>
    <w:rsid w:val="00C861D6"/>
    <w:rsid w:val="00C87091"/>
    <w:rsid w:val="00C87C8F"/>
    <w:rsid w:val="00C87DA7"/>
    <w:rsid w:val="00C87E81"/>
    <w:rsid w:val="00C902EE"/>
    <w:rsid w:val="00C91962"/>
    <w:rsid w:val="00C92019"/>
    <w:rsid w:val="00C928BB"/>
    <w:rsid w:val="00C92C89"/>
    <w:rsid w:val="00C92E79"/>
    <w:rsid w:val="00C933E6"/>
    <w:rsid w:val="00C93A87"/>
    <w:rsid w:val="00C94053"/>
    <w:rsid w:val="00C9555E"/>
    <w:rsid w:val="00C9579B"/>
    <w:rsid w:val="00C95A2E"/>
    <w:rsid w:val="00C96521"/>
    <w:rsid w:val="00C965CD"/>
    <w:rsid w:val="00C969B2"/>
    <w:rsid w:val="00C969FB"/>
    <w:rsid w:val="00C971B3"/>
    <w:rsid w:val="00C9727C"/>
    <w:rsid w:val="00C977DE"/>
    <w:rsid w:val="00C97D54"/>
    <w:rsid w:val="00CA00D1"/>
    <w:rsid w:val="00CA1CDC"/>
    <w:rsid w:val="00CA230F"/>
    <w:rsid w:val="00CA2329"/>
    <w:rsid w:val="00CA2E74"/>
    <w:rsid w:val="00CA3282"/>
    <w:rsid w:val="00CA36FF"/>
    <w:rsid w:val="00CA3B14"/>
    <w:rsid w:val="00CA526C"/>
    <w:rsid w:val="00CB0E55"/>
    <w:rsid w:val="00CB1408"/>
    <w:rsid w:val="00CB19ED"/>
    <w:rsid w:val="00CB1BF3"/>
    <w:rsid w:val="00CB2260"/>
    <w:rsid w:val="00CB246E"/>
    <w:rsid w:val="00CB2663"/>
    <w:rsid w:val="00CB270B"/>
    <w:rsid w:val="00CB34BE"/>
    <w:rsid w:val="00CB357C"/>
    <w:rsid w:val="00CB3B3B"/>
    <w:rsid w:val="00CB592E"/>
    <w:rsid w:val="00CB59E0"/>
    <w:rsid w:val="00CB5CFE"/>
    <w:rsid w:val="00CB5F13"/>
    <w:rsid w:val="00CB68FC"/>
    <w:rsid w:val="00CB6936"/>
    <w:rsid w:val="00CB6DB2"/>
    <w:rsid w:val="00CB73DE"/>
    <w:rsid w:val="00CB7808"/>
    <w:rsid w:val="00CC12F8"/>
    <w:rsid w:val="00CC1820"/>
    <w:rsid w:val="00CC1D5D"/>
    <w:rsid w:val="00CC31CB"/>
    <w:rsid w:val="00CC3201"/>
    <w:rsid w:val="00CC3C76"/>
    <w:rsid w:val="00CC6EAE"/>
    <w:rsid w:val="00CC7AC9"/>
    <w:rsid w:val="00CC7FF9"/>
    <w:rsid w:val="00CD2386"/>
    <w:rsid w:val="00CD25A3"/>
    <w:rsid w:val="00CD27B5"/>
    <w:rsid w:val="00CD3C2F"/>
    <w:rsid w:val="00CD40C0"/>
    <w:rsid w:val="00CD4751"/>
    <w:rsid w:val="00CD4D12"/>
    <w:rsid w:val="00CD557B"/>
    <w:rsid w:val="00CD55CD"/>
    <w:rsid w:val="00CD5630"/>
    <w:rsid w:val="00CD59CD"/>
    <w:rsid w:val="00CE01FA"/>
    <w:rsid w:val="00CE1374"/>
    <w:rsid w:val="00CE13B1"/>
    <w:rsid w:val="00CE2835"/>
    <w:rsid w:val="00CE33AF"/>
    <w:rsid w:val="00CE3C3D"/>
    <w:rsid w:val="00CE3C40"/>
    <w:rsid w:val="00CE586F"/>
    <w:rsid w:val="00CE5A14"/>
    <w:rsid w:val="00CE5A89"/>
    <w:rsid w:val="00CE6627"/>
    <w:rsid w:val="00CE6A47"/>
    <w:rsid w:val="00CF0247"/>
    <w:rsid w:val="00CF20A2"/>
    <w:rsid w:val="00CF21D3"/>
    <w:rsid w:val="00CF423C"/>
    <w:rsid w:val="00CF44DD"/>
    <w:rsid w:val="00CF4B97"/>
    <w:rsid w:val="00CF4EBE"/>
    <w:rsid w:val="00CF506A"/>
    <w:rsid w:val="00CF50A8"/>
    <w:rsid w:val="00CF616A"/>
    <w:rsid w:val="00CF6310"/>
    <w:rsid w:val="00CF6D93"/>
    <w:rsid w:val="00CF7280"/>
    <w:rsid w:val="00D017CF"/>
    <w:rsid w:val="00D0188A"/>
    <w:rsid w:val="00D02315"/>
    <w:rsid w:val="00D030B2"/>
    <w:rsid w:val="00D0446C"/>
    <w:rsid w:val="00D051D5"/>
    <w:rsid w:val="00D0541D"/>
    <w:rsid w:val="00D05A50"/>
    <w:rsid w:val="00D05C4B"/>
    <w:rsid w:val="00D05D1A"/>
    <w:rsid w:val="00D05E69"/>
    <w:rsid w:val="00D05FB8"/>
    <w:rsid w:val="00D06231"/>
    <w:rsid w:val="00D064A5"/>
    <w:rsid w:val="00D06601"/>
    <w:rsid w:val="00D068EC"/>
    <w:rsid w:val="00D071CA"/>
    <w:rsid w:val="00D074E7"/>
    <w:rsid w:val="00D07545"/>
    <w:rsid w:val="00D07841"/>
    <w:rsid w:val="00D079F9"/>
    <w:rsid w:val="00D07AB4"/>
    <w:rsid w:val="00D07C3C"/>
    <w:rsid w:val="00D07C96"/>
    <w:rsid w:val="00D10F4E"/>
    <w:rsid w:val="00D113BC"/>
    <w:rsid w:val="00D118CF"/>
    <w:rsid w:val="00D12163"/>
    <w:rsid w:val="00D1272F"/>
    <w:rsid w:val="00D13B52"/>
    <w:rsid w:val="00D13BD4"/>
    <w:rsid w:val="00D1466B"/>
    <w:rsid w:val="00D159E2"/>
    <w:rsid w:val="00D1603B"/>
    <w:rsid w:val="00D160EA"/>
    <w:rsid w:val="00D16B4A"/>
    <w:rsid w:val="00D16CCE"/>
    <w:rsid w:val="00D17DB2"/>
    <w:rsid w:val="00D20893"/>
    <w:rsid w:val="00D209AB"/>
    <w:rsid w:val="00D20D58"/>
    <w:rsid w:val="00D22715"/>
    <w:rsid w:val="00D2274A"/>
    <w:rsid w:val="00D23718"/>
    <w:rsid w:val="00D24C6A"/>
    <w:rsid w:val="00D25F0F"/>
    <w:rsid w:val="00D262F8"/>
    <w:rsid w:val="00D263F4"/>
    <w:rsid w:val="00D268B1"/>
    <w:rsid w:val="00D274B5"/>
    <w:rsid w:val="00D27715"/>
    <w:rsid w:val="00D27F12"/>
    <w:rsid w:val="00D30355"/>
    <w:rsid w:val="00D3077F"/>
    <w:rsid w:val="00D3153E"/>
    <w:rsid w:val="00D33EF6"/>
    <w:rsid w:val="00D33FFE"/>
    <w:rsid w:val="00D345D2"/>
    <w:rsid w:val="00D34890"/>
    <w:rsid w:val="00D34FE8"/>
    <w:rsid w:val="00D3520C"/>
    <w:rsid w:val="00D35700"/>
    <w:rsid w:val="00D35C60"/>
    <w:rsid w:val="00D369D2"/>
    <w:rsid w:val="00D3723E"/>
    <w:rsid w:val="00D404EB"/>
    <w:rsid w:val="00D404F1"/>
    <w:rsid w:val="00D40EA2"/>
    <w:rsid w:val="00D41C7E"/>
    <w:rsid w:val="00D41E5B"/>
    <w:rsid w:val="00D42713"/>
    <w:rsid w:val="00D428D7"/>
    <w:rsid w:val="00D43DC5"/>
    <w:rsid w:val="00D4474B"/>
    <w:rsid w:val="00D4478A"/>
    <w:rsid w:val="00D45BFA"/>
    <w:rsid w:val="00D46633"/>
    <w:rsid w:val="00D46DDB"/>
    <w:rsid w:val="00D46F27"/>
    <w:rsid w:val="00D515DD"/>
    <w:rsid w:val="00D5180D"/>
    <w:rsid w:val="00D51969"/>
    <w:rsid w:val="00D51C81"/>
    <w:rsid w:val="00D52355"/>
    <w:rsid w:val="00D53DF6"/>
    <w:rsid w:val="00D54F7C"/>
    <w:rsid w:val="00D553EA"/>
    <w:rsid w:val="00D55840"/>
    <w:rsid w:val="00D5599D"/>
    <w:rsid w:val="00D566E3"/>
    <w:rsid w:val="00D572A3"/>
    <w:rsid w:val="00D602F2"/>
    <w:rsid w:val="00D604B2"/>
    <w:rsid w:val="00D60773"/>
    <w:rsid w:val="00D614FE"/>
    <w:rsid w:val="00D61E36"/>
    <w:rsid w:val="00D6314B"/>
    <w:rsid w:val="00D6357E"/>
    <w:rsid w:val="00D63710"/>
    <w:rsid w:val="00D64192"/>
    <w:rsid w:val="00D64DAE"/>
    <w:rsid w:val="00D64F49"/>
    <w:rsid w:val="00D6525B"/>
    <w:rsid w:val="00D65D11"/>
    <w:rsid w:val="00D7103B"/>
    <w:rsid w:val="00D7107D"/>
    <w:rsid w:val="00D73C3C"/>
    <w:rsid w:val="00D73CCD"/>
    <w:rsid w:val="00D7421E"/>
    <w:rsid w:val="00D749DD"/>
    <w:rsid w:val="00D75B6F"/>
    <w:rsid w:val="00D75D3A"/>
    <w:rsid w:val="00D75F85"/>
    <w:rsid w:val="00D7667D"/>
    <w:rsid w:val="00D77B8E"/>
    <w:rsid w:val="00D8050D"/>
    <w:rsid w:val="00D81579"/>
    <w:rsid w:val="00D81BBA"/>
    <w:rsid w:val="00D84045"/>
    <w:rsid w:val="00D8448E"/>
    <w:rsid w:val="00D865C7"/>
    <w:rsid w:val="00D866ED"/>
    <w:rsid w:val="00D86B45"/>
    <w:rsid w:val="00D87B6B"/>
    <w:rsid w:val="00D9069B"/>
    <w:rsid w:val="00D910F3"/>
    <w:rsid w:val="00D92F01"/>
    <w:rsid w:val="00D93564"/>
    <w:rsid w:val="00D95052"/>
    <w:rsid w:val="00D953AE"/>
    <w:rsid w:val="00D96488"/>
    <w:rsid w:val="00DA047B"/>
    <w:rsid w:val="00DA0664"/>
    <w:rsid w:val="00DA1A20"/>
    <w:rsid w:val="00DA2195"/>
    <w:rsid w:val="00DA419F"/>
    <w:rsid w:val="00DA6CB1"/>
    <w:rsid w:val="00DA72F2"/>
    <w:rsid w:val="00DB00B1"/>
    <w:rsid w:val="00DB02BD"/>
    <w:rsid w:val="00DB07B4"/>
    <w:rsid w:val="00DB0B83"/>
    <w:rsid w:val="00DB1FF7"/>
    <w:rsid w:val="00DB350A"/>
    <w:rsid w:val="00DB626E"/>
    <w:rsid w:val="00DB6E28"/>
    <w:rsid w:val="00DB70AF"/>
    <w:rsid w:val="00DB7D15"/>
    <w:rsid w:val="00DC28B4"/>
    <w:rsid w:val="00DC6E38"/>
    <w:rsid w:val="00DC7994"/>
    <w:rsid w:val="00DD10F9"/>
    <w:rsid w:val="00DD3D3F"/>
    <w:rsid w:val="00DD5701"/>
    <w:rsid w:val="00DD584C"/>
    <w:rsid w:val="00DD7C19"/>
    <w:rsid w:val="00DD7C8E"/>
    <w:rsid w:val="00DE07F2"/>
    <w:rsid w:val="00DE0814"/>
    <w:rsid w:val="00DE2260"/>
    <w:rsid w:val="00DE28D0"/>
    <w:rsid w:val="00DE308C"/>
    <w:rsid w:val="00DE460B"/>
    <w:rsid w:val="00DE4FEF"/>
    <w:rsid w:val="00DE55FA"/>
    <w:rsid w:val="00DE5AF2"/>
    <w:rsid w:val="00DE6C60"/>
    <w:rsid w:val="00DE7CBB"/>
    <w:rsid w:val="00DF0CD6"/>
    <w:rsid w:val="00DF0E29"/>
    <w:rsid w:val="00DF16C7"/>
    <w:rsid w:val="00DF2B64"/>
    <w:rsid w:val="00DF5068"/>
    <w:rsid w:val="00DF55FB"/>
    <w:rsid w:val="00DF59B3"/>
    <w:rsid w:val="00DF67E3"/>
    <w:rsid w:val="00DF69FB"/>
    <w:rsid w:val="00DF75D2"/>
    <w:rsid w:val="00DF7630"/>
    <w:rsid w:val="00E0105E"/>
    <w:rsid w:val="00E0179D"/>
    <w:rsid w:val="00E0257F"/>
    <w:rsid w:val="00E033AA"/>
    <w:rsid w:val="00E046C9"/>
    <w:rsid w:val="00E04C88"/>
    <w:rsid w:val="00E04FFC"/>
    <w:rsid w:val="00E0562F"/>
    <w:rsid w:val="00E056F7"/>
    <w:rsid w:val="00E06F4E"/>
    <w:rsid w:val="00E06F9B"/>
    <w:rsid w:val="00E07CC5"/>
    <w:rsid w:val="00E100EC"/>
    <w:rsid w:val="00E10B1B"/>
    <w:rsid w:val="00E122BB"/>
    <w:rsid w:val="00E1306F"/>
    <w:rsid w:val="00E132DF"/>
    <w:rsid w:val="00E14AB0"/>
    <w:rsid w:val="00E15908"/>
    <w:rsid w:val="00E16784"/>
    <w:rsid w:val="00E20891"/>
    <w:rsid w:val="00E21678"/>
    <w:rsid w:val="00E218E2"/>
    <w:rsid w:val="00E21E8C"/>
    <w:rsid w:val="00E232BE"/>
    <w:rsid w:val="00E23CED"/>
    <w:rsid w:val="00E2417C"/>
    <w:rsid w:val="00E24DDE"/>
    <w:rsid w:val="00E24E75"/>
    <w:rsid w:val="00E260B7"/>
    <w:rsid w:val="00E262EC"/>
    <w:rsid w:val="00E26389"/>
    <w:rsid w:val="00E26678"/>
    <w:rsid w:val="00E2704A"/>
    <w:rsid w:val="00E273D3"/>
    <w:rsid w:val="00E27B02"/>
    <w:rsid w:val="00E27DBD"/>
    <w:rsid w:val="00E3002D"/>
    <w:rsid w:val="00E305D9"/>
    <w:rsid w:val="00E31389"/>
    <w:rsid w:val="00E31743"/>
    <w:rsid w:val="00E32C76"/>
    <w:rsid w:val="00E32FB0"/>
    <w:rsid w:val="00E33EE5"/>
    <w:rsid w:val="00E35D8C"/>
    <w:rsid w:val="00E36980"/>
    <w:rsid w:val="00E36B77"/>
    <w:rsid w:val="00E36D2B"/>
    <w:rsid w:val="00E36E6B"/>
    <w:rsid w:val="00E37DE6"/>
    <w:rsid w:val="00E40054"/>
    <w:rsid w:val="00E40A1D"/>
    <w:rsid w:val="00E414F6"/>
    <w:rsid w:val="00E4219D"/>
    <w:rsid w:val="00E42A79"/>
    <w:rsid w:val="00E4314E"/>
    <w:rsid w:val="00E434EC"/>
    <w:rsid w:val="00E43F72"/>
    <w:rsid w:val="00E44991"/>
    <w:rsid w:val="00E44D7A"/>
    <w:rsid w:val="00E45F5E"/>
    <w:rsid w:val="00E46433"/>
    <w:rsid w:val="00E4653C"/>
    <w:rsid w:val="00E5047A"/>
    <w:rsid w:val="00E50E17"/>
    <w:rsid w:val="00E51132"/>
    <w:rsid w:val="00E51756"/>
    <w:rsid w:val="00E5216C"/>
    <w:rsid w:val="00E528B1"/>
    <w:rsid w:val="00E53B3E"/>
    <w:rsid w:val="00E542EA"/>
    <w:rsid w:val="00E54BF6"/>
    <w:rsid w:val="00E5580A"/>
    <w:rsid w:val="00E55B77"/>
    <w:rsid w:val="00E57496"/>
    <w:rsid w:val="00E617CF"/>
    <w:rsid w:val="00E6296E"/>
    <w:rsid w:val="00E632E8"/>
    <w:rsid w:val="00E643A7"/>
    <w:rsid w:val="00E652F8"/>
    <w:rsid w:val="00E66523"/>
    <w:rsid w:val="00E6685B"/>
    <w:rsid w:val="00E70C7C"/>
    <w:rsid w:val="00E70D63"/>
    <w:rsid w:val="00E717E0"/>
    <w:rsid w:val="00E72B2B"/>
    <w:rsid w:val="00E72D81"/>
    <w:rsid w:val="00E7384B"/>
    <w:rsid w:val="00E73B23"/>
    <w:rsid w:val="00E74232"/>
    <w:rsid w:val="00E747C5"/>
    <w:rsid w:val="00E753BE"/>
    <w:rsid w:val="00E76F12"/>
    <w:rsid w:val="00E8045A"/>
    <w:rsid w:val="00E807DC"/>
    <w:rsid w:val="00E80F66"/>
    <w:rsid w:val="00E81AC9"/>
    <w:rsid w:val="00E83565"/>
    <w:rsid w:val="00E8525B"/>
    <w:rsid w:val="00E85E6A"/>
    <w:rsid w:val="00E862F8"/>
    <w:rsid w:val="00E863F7"/>
    <w:rsid w:val="00E8667C"/>
    <w:rsid w:val="00E90FC1"/>
    <w:rsid w:val="00E920A6"/>
    <w:rsid w:val="00E92BA5"/>
    <w:rsid w:val="00E93643"/>
    <w:rsid w:val="00E943F8"/>
    <w:rsid w:val="00E9520E"/>
    <w:rsid w:val="00E956B2"/>
    <w:rsid w:val="00E95702"/>
    <w:rsid w:val="00E95779"/>
    <w:rsid w:val="00E96028"/>
    <w:rsid w:val="00E96BC2"/>
    <w:rsid w:val="00E9777A"/>
    <w:rsid w:val="00E978D5"/>
    <w:rsid w:val="00EA2941"/>
    <w:rsid w:val="00EA2FF9"/>
    <w:rsid w:val="00EA4E50"/>
    <w:rsid w:val="00EA5077"/>
    <w:rsid w:val="00EA5E03"/>
    <w:rsid w:val="00EB1220"/>
    <w:rsid w:val="00EB18BF"/>
    <w:rsid w:val="00EB228D"/>
    <w:rsid w:val="00EB2AA0"/>
    <w:rsid w:val="00EB2D65"/>
    <w:rsid w:val="00EB48E8"/>
    <w:rsid w:val="00EB4E9F"/>
    <w:rsid w:val="00EB616B"/>
    <w:rsid w:val="00EB628E"/>
    <w:rsid w:val="00EB6AB7"/>
    <w:rsid w:val="00EB6F99"/>
    <w:rsid w:val="00EB7E4E"/>
    <w:rsid w:val="00EC03EB"/>
    <w:rsid w:val="00EC03F4"/>
    <w:rsid w:val="00EC070D"/>
    <w:rsid w:val="00EC0F5F"/>
    <w:rsid w:val="00EC120E"/>
    <w:rsid w:val="00EC2255"/>
    <w:rsid w:val="00EC287F"/>
    <w:rsid w:val="00EC2A18"/>
    <w:rsid w:val="00EC3D0B"/>
    <w:rsid w:val="00EC401C"/>
    <w:rsid w:val="00EC4184"/>
    <w:rsid w:val="00EC4C1F"/>
    <w:rsid w:val="00EC4E4F"/>
    <w:rsid w:val="00EC50C3"/>
    <w:rsid w:val="00EC5102"/>
    <w:rsid w:val="00EC5BD3"/>
    <w:rsid w:val="00EC66F0"/>
    <w:rsid w:val="00EC75BA"/>
    <w:rsid w:val="00EC7BF8"/>
    <w:rsid w:val="00ED019A"/>
    <w:rsid w:val="00ED089E"/>
    <w:rsid w:val="00ED12CF"/>
    <w:rsid w:val="00ED1657"/>
    <w:rsid w:val="00ED2DC0"/>
    <w:rsid w:val="00ED2F9F"/>
    <w:rsid w:val="00ED3EC0"/>
    <w:rsid w:val="00ED3FCB"/>
    <w:rsid w:val="00ED4BB5"/>
    <w:rsid w:val="00ED63E5"/>
    <w:rsid w:val="00EE002D"/>
    <w:rsid w:val="00EE0760"/>
    <w:rsid w:val="00EE0A53"/>
    <w:rsid w:val="00EE0EF7"/>
    <w:rsid w:val="00EE1ADD"/>
    <w:rsid w:val="00EE1B9B"/>
    <w:rsid w:val="00EE1C0E"/>
    <w:rsid w:val="00EE1EA4"/>
    <w:rsid w:val="00EE3437"/>
    <w:rsid w:val="00EE3896"/>
    <w:rsid w:val="00EE3FE6"/>
    <w:rsid w:val="00EE5649"/>
    <w:rsid w:val="00EE596A"/>
    <w:rsid w:val="00EE5AC7"/>
    <w:rsid w:val="00EE700F"/>
    <w:rsid w:val="00EE7ECA"/>
    <w:rsid w:val="00EF0391"/>
    <w:rsid w:val="00EF06AA"/>
    <w:rsid w:val="00EF139E"/>
    <w:rsid w:val="00EF1718"/>
    <w:rsid w:val="00EF189D"/>
    <w:rsid w:val="00EF2FCD"/>
    <w:rsid w:val="00EF46C2"/>
    <w:rsid w:val="00EF6016"/>
    <w:rsid w:val="00EF60C4"/>
    <w:rsid w:val="00EF67FC"/>
    <w:rsid w:val="00EF6C6B"/>
    <w:rsid w:val="00EF6C86"/>
    <w:rsid w:val="00EF6E6D"/>
    <w:rsid w:val="00F00841"/>
    <w:rsid w:val="00F01795"/>
    <w:rsid w:val="00F02AD6"/>
    <w:rsid w:val="00F038CB"/>
    <w:rsid w:val="00F041B7"/>
    <w:rsid w:val="00F054CF"/>
    <w:rsid w:val="00F06742"/>
    <w:rsid w:val="00F0698B"/>
    <w:rsid w:val="00F06A66"/>
    <w:rsid w:val="00F06B4F"/>
    <w:rsid w:val="00F06FB1"/>
    <w:rsid w:val="00F07B3D"/>
    <w:rsid w:val="00F07C80"/>
    <w:rsid w:val="00F10260"/>
    <w:rsid w:val="00F1083B"/>
    <w:rsid w:val="00F10F6B"/>
    <w:rsid w:val="00F11BEF"/>
    <w:rsid w:val="00F12129"/>
    <w:rsid w:val="00F12159"/>
    <w:rsid w:val="00F13C45"/>
    <w:rsid w:val="00F167BB"/>
    <w:rsid w:val="00F169C6"/>
    <w:rsid w:val="00F16D15"/>
    <w:rsid w:val="00F16F28"/>
    <w:rsid w:val="00F17BB4"/>
    <w:rsid w:val="00F21499"/>
    <w:rsid w:val="00F224E3"/>
    <w:rsid w:val="00F237E6"/>
    <w:rsid w:val="00F2495A"/>
    <w:rsid w:val="00F25B55"/>
    <w:rsid w:val="00F27138"/>
    <w:rsid w:val="00F30320"/>
    <w:rsid w:val="00F30802"/>
    <w:rsid w:val="00F30A73"/>
    <w:rsid w:val="00F30C3F"/>
    <w:rsid w:val="00F30F79"/>
    <w:rsid w:val="00F31472"/>
    <w:rsid w:val="00F331D4"/>
    <w:rsid w:val="00F339AF"/>
    <w:rsid w:val="00F34530"/>
    <w:rsid w:val="00F34AA1"/>
    <w:rsid w:val="00F35DD9"/>
    <w:rsid w:val="00F3651F"/>
    <w:rsid w:val="00F36A73"/>
    <w:rsid w:val="00F36D49"/>
    <w:rsid w:val="00F37E0F"/>
    <w:rsid w:val="00F4164E"/>
    <w:rsid w:val="00F4256A"/>
    <w:rsid w:val="00F4270C"/>
    <w:rsid w:val="00F42D3E"/>
    <w:rsid w:val="00F44044"/>
    <w:rsid w:val="00F4406E"/>
    <w:rsid w:val="00F456D7"/>
    <w:rsid w:val="00F4577E"/>
    <w:rsid w:val="00F47182"/>
    <w:rsid w:val="00F504CA"/>
    <w:rsid w:val="00F50C98"/>
    <w:rsid w:val="00F51122"/>
    <w:rsid w:val="00F5113F"/>
    <w:rsid w:val="00F517BF"/>
    <w:rsid w:val="00F517E9"/>
    <w:rsid w:val="00F51B67"/>
    <w:rsid w:val="00F51D78"/>
    <w:rsid w:val="00F52D03"/>
    <w:rsid w:val="00F5326C"/>
    <w:rsid w:val="00F543AB"/>
    <w:rsid w:val="00F54D7F"/>
    <w:rsid w:val="00F55072"/>
    <w:rsid w:val="00F559AF"/>
    <w:rsid w:val="00F56404"/>
    <w:rsid w:val="00F568B8"/>
    <w:rsid w:val="00F577B3"/>
    <w:rsid w:val="00F57FEC"/>
    <w:rsid w:val="00F60F9B"/>
    <w:rsid w:val="00F610ED"/>
    <w:rsid w:val="00F61A15"/>
    <w:rsid w:val="00F61D44"/>
    <w:rsid w:val="00F61DF0"/>
    <w:rsid w:val="00F631A7"/>
    <w:rsid w:val="00F639BC"/>
    <w:rsid w:val="00F642E3"/>
    <w:rsid w:val="00F652B7"/>
    <w:rsid w:val="00F66A19"/>
    <w:rsid w:val="00F67047"/>
    <w:rsid w:val="00F673E5"/>
    <w:rsid w:val="00F67D17"/>
    <w:rsid w:val="00F70041"/>
    <w:rsid w:val="00F70611"/>
    <w:rsid w:val="00F70C53"/>
    <w:rsid w:val="00F70CB5"/>
    <w:rsid w:val="00F715CC"/>
    <w:rsid w:val="00F71694"/>
    <w:rsid w:val="00F7194F"/>
    <w:rsid w:val="00F71C0A"/>
    <w:rsid w:val="00F71E9D"/>
    <w:rsid w:val="00F722BC"/>
    <w:rsid w:val="00F72418"/>
    <w:rsid w:val="00F72757"/>
    <w:rsid w:val="00F7337B"/>
    <w:rsid w:val="00F73651"/>
    <w:rsid w:val="00F73C27"/>
    <w:rsid w:val="00F759CB"/>
    <w:rsid w:val="00F75D9B"/>
    <w:rsid w:val="00F76001"/>
    <w:rsid w:val="00F772EB"/>
    <w:rsid w:val="00F807B4"/>
    <w:rsid w:val="00F81304"/>
    <w:rsid w:val="00F827E2"/>
    <w:rsid w:val="00F83E3E"/>
    <w:rsid w:val="00F84AD6"/>
    <w:rsid w:val="00F84FAA"/>
    <w:rsid w:val="00F85B6B"/>
    <w:rsid w:val="00F86828"/>
    <w:rsid w:val="00F9075B"/>
    <w:rsid w:val="00F90E8A"/>
    <w:rsid w:val="00F92A03"/>
    <w:rsid w:val="00F92BDE"/>
    <w:rsid w:val="00F93C0E"/>
    <w:rsid w:val="00F93CE0"/>
    <w:rsid w:val="00F94105"/>
    <w:rsid w:val="00F942C6"/>
    <w:rsid w:val="00F95FCF"/>
    <w:rsid w:val="00F9606E"/>
    <w:rsid w:val="00F96C2A"/>
    <w:rsid w:val="00F9700F"/>
    <w:rsid w:val="00FA06C0"/>
    <w:rsid w:val="00FA0942"/>
    <w:rsid w:val="00FA0A63"/>
    <w:rsid w:val="00FA20E9"/>
    <w:rsid w:val="00FA22B2"/>
    <w:rsid w:val="00FA23B3"/>
    <w:rsid w:val="00FA2507"/>
    <w:rsid w:val="00FA33BC"/>
    <w:rsid w:val="00FA412A"/>
    <w:rsid w:val="00FA6C41"/>
    <w:rsid w:val="00FA786A"/>
    <w:rsid w:val="00FB0431"/>
    <w:rsid w:val="00FB04F0"/>
    <w:rsid w:val="00FB18A7"/>
    <w:rsid w:val="00FB1999"/>
    <w:rsid w:val="00FB23D6"/>
    <w:rsid w:val="00FB2DB6"/>
    <w:rsid w:val="00FB2F48"/>
    <w:rsid w:val="00FB38EA"/>
    <w:rsid w:val="00FB4AF0"/>
    <w:rsid w:val="00FB4E8E"/>
    <w:rsid w:val="00FB6216"/>
    <w:rsid w:val="00FB6466"/>
    <w:rsid w:val="00FB6A2F"/>
    <w:rsid w:val="00FB6B5A"/>
    <w:rsid w:val="00FB7203"/>
    <w:rsid w:val="00FB7B03"/>
    <w:rsid w:val="00FC0395"/>
    <w:rsid w:val="00FC2610"/>
    <w:rsid w:val="00FC2744"/>
    <w:rsid w:val="00FC28EB"/>
    <w:rsid w:val="00FC348B"/>
    <w:rsid w:val="00FC40E2"/>
    <w:rsid w:val="00FC4F50"/>
    <w:rsid w:val="00FC5ABE"/>
    <w:rsid w:val="00FC5E11"/>
    <w:rsid w:val="00FC74EB"/>
    <w:rsid w:val="00FD11E7"/>
    <w:rsid w:val="00FD18C2"/>
    <w:rsid w:val="00FD235A"/>
    <w:rsid w:val="00FD2CFC"/>
    <w:rsid w:val="00FD3F98"/>
    <w:rsid w:val="00FD4080"/>
    <w:rsid w:val="00FD5069"/>
    <w:rsid w:val="00FD57A9"/>
    <w:rsid w:val="00FD5E46"/>
    <w:rsid w:val="00FD6268"/>
    <w:rsid w:val="00FD691B"/>
    <w:rsid w:val="00FD7AC3"/>
    <w:rsid w:val="00FE0D54"/>
    <w:rsid w:val="00FE15F1"/>
    <w:rsid w:val="00FE1D78"/>
    <w:rsid w:val="00FE1F52"/>
    <w:rsid w:val="00FE2A61"/>
    <w:rsid w:val="00FE2F95"/>
    <w:rsid w:val="00FE3E73"/>
    <w:rsid w:val="00FE4040"/>
    <w:rsid w:val="00FE4EB7"/>
    <w:rsid w:val="00FE53B9"/>
    <w:rsid w:val="00FE63CD"/>
    <w:rsid w:val="00FE67A7"/>
    <w:rsid w:val="00FF007C"/>
    <w:rsid w:val="00FF1848"/>
    <w:rsid w:val="00FF1BB8"/>
    <w:rsid w:val="00FF30BF"/>
    <w:rsid w:val="00FF3D44"/>
    <w:rsid w:val="00FF3ED3"/>
    <w:rsid w:val="00FF40BC"/>
    <w:rsid w:val="00FF4175"/>
    <w:rsid w:val="00FF4300"/>
    <w:rsid w:val="00FF48B6"/>
    <w:rsid w:val="00FF4B30"/>
    <w:rsid w:val="00FF513D"/>
    <w:rsid w:val="00FF59FB"/>
    <w:rsid w:val="00FF6CA6"/>
    <w:rsid w:val="00FF7037"/>
    <w:rsid w:val="00FF7BF7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uiCompat97To2003/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9218">
      <o:colormenu v:ext="edit" extrusioncolor="none"/>
    </o:shapedefaults>
    <o:shapelayout v:ext="edit">
      <o:idmap v:ext="edit" data="1"/>
      <o:rules v:ext="edit">
        <o:r id="V:Rule2" type="connector" idref="#_x0000_s1026"/>
      </o:rules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宋体" w:hAnsi="Calibri" w:cs="Times New Roman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semiHidden="0" w:uiPriority="0" w:unhideWhenUsed="0" w:qFormat="1"/>
    <w:lsdException w:name="heading 3" w:locked="1" w:semiHidden="0" w:uiPriority="0" w:unhideWhenUsed="0" w:qFormat="1"/>
    <w:lsdException w:name="heading 4" w:locked="1" w:semiHidden="0" w:uiPriority="0" w:unhideWhenUsed="0" w:qFormat="1"/>
    <w:lsdException w:name="heading 5" w:locked="1" w:semiHidden="0" w:uiPriority="0" w:unhideWhenUsed="0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toc 1" w:locked="1" w:semiHidden="0" w:uiPriority="0" w:unhideWhenUsed="0"/>
    <w:lsdException w:name="toc 2" w:locked="1" w:semiHidden="0" w:uiPriority="0" w:unhideWhenUsed="0"/>
    <w:lsdException w:name="toc 3" w:locked="1" w:semiHidden="0" w:uiPriority="0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caption" w:locked="1" w:uiPriority="0" w:qFormat="1"/>
    <w:lsdException w:name="Title" w:locked="1" w:semiHidden="0" w:uiPriority="0" w:unhideWhenUsed="0" w:qFormat="1"/>
    <w:lsdException w:name="Default Paragraph Font" w:locked="1" w:semiHidden="0" w:uiPriority="0" w:unhideWhenUsed="0"/>
    <w:lsdException w:name="Subtitle" w:locked="1" w:semiHidden="0" w:uiPriority="0" w:unhideWhenUsed="0" w:qFormat="1"/>
    <w:lsdException w:name="Strong" w:locked="1" w:semiHidden="0" w:uiPriority="0" w:unhideWhenUsed="0" w:qFormat="1"/>
    <w:lsdException w:name="Emphasis" w:locked="1" w:semiHidden="0" w:uiPriority="0" w:unhideWhenUsed="0" w:qFormat="1"/>
    <w:lsdException w:name="Table Grid" w:locked="1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semiHidden="0" w:uiPriority="39" w:unhideWhenUsed="0" w:qFormat="1"/>
  </w:latentStyles>
  <w:style w:type="paragraph" w:default="1" w:styleId="a">
    <w:name w:val="Normal"/>
    <w:qFormat/>
    <w:rsid w:val="00D5599D"/>
    <w:pPr>
      <w:widowControl w:val="0"/>
      <w:jc w:val="both"/>
    </w:pPr>
    <w:rPr>
      <w:kern w:val="2"/>
      <w:sz w:val="21"/>
      <w:szCs w:val="22"/>
    </w:rPr>
  </w:style>
  <w:style w:type="paragraph" w:styleId="1">
    <w:name w:val="heading 1"/>
    <w:basedOn w:val="a"/>
    <w:next w:val="a"/>
    <w:link w:val="1Char"/>
    <w:uiPriority w:val="99"/>
    <w:qFormat/>
    <w:rsid w:val="00681694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0">
    <w:name w:val="heading 2"/>
    <w:basedOn w:val="a"/>
    <w:next w:val="a"/>
    <w:link w:val="2Char"/>
    <w:uiPriority w:val="99"/>
    <w:qFormat/>
    <w:rsid w:val="00710C77"/>
    <w:pPr>
      <w:keepNext/>
      <w:keepLines/>
      <w:spacing w:before="260" w:after="260" w:line="416" w:lineRule="auto"/>
      <w:outlineLvl w:val="1"/>
    </w:pPr>
    <w:rPr>
      <w:rFonts w:ascii="Cambria" w:hAnsi="Cambria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9"/>
    <w:qFormat/>
    <w:rsid w:val="00710C77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9"/>
    <w:qFormat/>
    <w:rsid w:val="005F794A"/>
    <w:pPr>
      <w:keepNext/>
      <w:keepLines/>
      <w:spacing w:before="280" w:after="290" w:line="376" w:lineRule="auto"/>
      <w:outlineLvl w:val="3"/>
    </w:pPr>
    <w:rPr>
      <w:rFonts w:ascii="Cambria" w:hAnsi="Cambria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9"/>
    <w:qFormat/>
    <w:rsid w:val="00555942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9"/>
    <w:locked/>
    <w:rsid w:val="00681694"/>
    <w:rPr>
      <w:rFonts w:cs="Times New Roman"/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0"/>
    <w:uiPriority w:val="99"/>
    <w:locked/>
    <w:rsid w:val="00710C77"/>
    <w:rPr>
      <w:rFonts w:ascii="Cambria" w:eastAsia="宋体" w:hAnsi="Cambria" w:cs="Times New Roman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9"/>
    <w:locked/>
    <w:rsid w:val="00710C77"/>
    <w:rPr>
      <w:rFonts w:cs="Times New Roman"/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9"/>
    <w:locked/>
    <w:rsid w:val="005F794A"/>
    <w:rPr>
      <w:rFonts w:ascii="Cambria" w:eastAsia="宋体" w:hAnsi="Cambria" w:cs="Times New Roman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9"/>
    <w:locked/>
    <w:rsid w:val="00555942"/>
    <w:rPr>
      <w:rFonts w:cs="Times New Roman"/>
      <w:b/>
      <w:bCs/>
      <w:sz w:val="28"/>
      <w:szCs w:val="28"/>
    </w:rPr>
  </w:style>
  <w:style w:type="paragraph" w:styleId="a3">
    <w:name w:val="header"/>
    <w:basedOn w:val="a"/>
    <w:link w:val="Char"/>
    <w:uiPriority w:val="99"/>
    <w:rsid w:val="00FC28E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locked/>
    <w:rsid w:val="00FC28EB"/>
    <w:rPr>
      <w:rFonts w:cs="Times New Roman"/>
      <w:sz w:val="18"/>
      <w:szCs w:val="18"/>
    </w:rPr>
  </w:style>
  <w:style w:type="paragraph" w:styleId="a4">
    <w:name w:val="footer"/>
    <w:basedOn w:val="a"/>
    <w:link w:val="Char0"/>
    <w:uiPriority w:val="99"/>
    <w:rsid w:val="00FC28EB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locked/>
    <w:rsid w:val="00FC28EB"/>
    <w:rPr>
      <w:rFonts w:cs="Times New Roman"/>
      <w:sz w:val="18"/>
      <w:szCs w:val="18"/>
    </w:rPr>
  </w:style>
  <w:style w:type="paragraph" w:styleId="a5">
    <w:name w:val="No Spacing"/>
    <w:link w:val="Char1"/>
    <w:uiPriority w:val="99"/>
    <w:qFormat/>
    <w:rsid w:val="00FC28EB"/>
    <w:rPr>
      <w:sz w:val="22"/>
      <w:szCs w:val="22"/>
    </w:rPr>
  </w:style>
  <w:style w:type="character" w:customStyle="1" w:styleId="Char1">
    <w:name w:val="无间隔 Char"/>
    <w:basedOn w:val="a0"/>
    <w:link w:val="a5"/>
    <w:uiPriority w:val="99"/>
    <w:locked/>
    <w:rsid w:val="00FC28EB"/>
    <w:rPr>
      <w:sz w:val="22"/>
      <w:szCs w:val="22"/>
      <w:lang w:val="en-US" w:eastAsia="zh-CN" w:bidi="ar-SA"/>
    </w:rPr>
  </w:style>
  <w:style w:type="paragraph" w:styleId="a6">
    <w:name w:val="Balloon Text"/>
    <w:basedOn w:val="a"/>
    <w:link w:val="Char2"/>
    <w:uiPriority w:val="99"/>
    <w:semiHidden/>
    <w:rsid w:val="00FC28EB"/>
    <w:rPr>
      <w:sz w:val="18"/>
      <w:szCs w:val="18"/>
    </w:rPr>
  </w:style>
  <w:style w:type="character" w:customStyle="1" w:styleId="Char2">
    <w:name w:val="批注框文本 Char"/>
    <w:basedOn w:val="a0"/>
    <w:link w:val="a6"/>
    <w:uiPriority w:val="99"/>
    <w:semiHidden/>
    <w:locked/>
    <w:rsid w:val="00FC28EB"/>
    <w:rPr>
      <w:rFonts w:cs="Times New Roman"/>
      <w:sz w:val="18"/>
      <w:szCs w:val="18"/>
    </w:rPr>
  </w:style>
  <w:style w:type="paragraph" w:styleId="a7">
    <w:name w:val="Title"/>
    <w:basedOn w:val="a"/>
    <w:next w:val="a"/>
    <w:link w:val="Char3"/>
    <w:uiPriority w:val="99"/>
    <w:qFormat/>
    <w:rsid w:val="008B057A"/>
    <w:pPr>
      <w:spacing w:before="240" w:after="60"/>
      <w:jc w:val="center"/>
      <w:outlineLvl w:val="0"/>
    </w:pPr>
    <w:rPr>
      <w:rFonts w:ascii="Cambria" w:hAnsi="Cambria"/>
      <w:b/>
      <w:bCs/>
      <w:sz w:val="32"/>
      <w:szCs w:val="32"/>
    </w:rPr>
  </w:style>
  <w:style w:type="character" w:customStyle="1" w:styleId="Char3">
    <w:name w:val="标题 Char"/>
    <w:basedOn w:val="a0"/>
    <w:link w:val="a7"/>
    <w:uiPriority w:val="99"/>
    <w:locked/>
    <w:rsid w:val="008B057A"/>
    <w:rPr>
      <w:rFonts w:ascii="Cambria" w:eastAsia="Times New Roman" w:hAnsi="Cambria" w:cs="Times New Roman"/>
      <w:b/>
      <w:bCs/>
      <w:sz w:val="32"/>
      <w:szCs w:val="32"/>
    </w:rPr>
  </w:style>
  <w:style w:type="paragraph" w:styleId="a8">
    <w:name w:val="List Paragraph"/>
    <w:basedOn w:val="a"/>
    <w:uiPriority w:val="99"/>
    <w:qFormat/>
    <w:rsid w:val="00710C77"/>
    <w:pPr>
      <w:ind w:firstLineChars="200" w:firstLine="420"/>
    </w:pPr>
  </w:style>
  <w:style w:type="paragraph" w:styleId="TOC">
    <w:name w:val="TOC Heading"/>
    <w:basedOn w:val="1"/>
    <w:next w:val="a"/>
    <w:uiPriority w:val="99"/>
    <w:qFormat/>
    <w:rsid w:val="00681694"/>
    <w:pPr>
      <w:widowControl/>
      <w:spacing w:before="480" w:after="0" w:line="276" w:lineRule="auto"/>
      <w:jc w:val="left"/>
      <w:outlineLvl w:val="9"/>
    </w:pPr>
    <w:rPr>
      <w:rFonts w:ascii="Cambria" w:hAnsi="Cambria"/>
      <w:color w:val="365F91"/>
      <w:kern w:val="0"/>
      <w:sz w:val="28"/>
      <w:szCs w:val="28"/>
    </w:rPr>
  </w:style>
  <w:style w:type="paragraph" w:styleId="10">
    <w:name w:val="toc 1"/>
    <w:basedOn w:val="a"/>
    <w:next w:val="a"/>
    <w:autoRedefine/>
    <w:uiPriority w:val="99"/>
    <w:rsid w:val="00F67D17"/>
    <w:pPr>
      <w:tabs>
        <w:tab w:val="right" w:leader="dot" w:pos="9736"/>
      </w:tabs>
    </w:pPr>
  </w:style>
  <w:style w:type="paragraph" w:styleId="21">
    <w:name w:val="toc 2"/>
    <w:basedOn w:val="a"/>
    <w:next w:val="a"/>
    <w:autoRedefine/>
    <w:uiPriority w:val="99"/>
    <w:rsid w:val="00F67D17"/>
    <w:pPr>
      <w:tabs>
        <w:tab w:val="left" w:pos="851"/>
        <w:tab w:val="right" w:leader="dot" w:pos="9736"/>
      </w:tabs>
      <w:ind w:leftChars="100" w:left="210" w:rightChars="100" w:right="100"/>
    </w:pPr>
  </w:style>
  <w:style w:type="paragraph" w:styleId="30">
    <w:name w:val="toc 3"/>
    <w:basedOn w:val="a"/>
    <w:next w:val="a"/>
    <w:autoRedefine/>
    <w:uiPriority w:val="99"/>
    <w:rsid w:val="00A56931"/>
    <w:pPr>
      <w:tabs>
        <w:tab w:val="left" w:pos="851"/>
        <w:tab w:val="right" w:leader="dot" w:pos="9781"/>
      </w:tabs>
    </w:pPr>
  </w:style>
  <w:style w:type="character" w:styleId="a9">
    <w:name w:val="Hyperlink"/>
    <w:basedOn w:val="a0"/>
    <w:uiPriority w:val="99"/>
    <w:rsid w:val="00681694"/>
    <w:rPr>
      <w:rFonts w:cs="Times New Roman"/>
      <w:color w:val="0000FF"/>
      <w:u w:val="single"/>
    </w:rPr>
  </w:style>
  <w:style w:type="table" w:styleId="aa">
    <w:name w:val="Table Grid"/>
    <w:basedOn w:val="a1"/>
    <w:uiPriority w:val="99"/>
    <w:rsid w:val="00A818EF"/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-6">
    <w:name w:val="Colorful Shading Accent 6"/>
    <w:basedOn w:val="a1"/>
    <w:uiPriority w:val="99"/>
    <w:rsid w:val="00822CE4"/>
    <w:rPr>
      <w:color w:val="000000"/>
    </w:rPr>
    <w:tblPr>
      <w:tblStyleRowBandSize w:val="1"/>
      <w:tblStyleColBandSize w:val="1"/>
      <w:tblInd w:w="0" w:type="dxa"/>
      <w:tblBorders>
        <w:top w:val="single" w:sz="24" w:space="0" w:color="4BACC6"/>
        <w:left w:val="single" w:sz="4" w:space="0" w:color="F79646"/>
        <w:bottom w:val="single" w:sz="4" w:space="0" w:color="F79646"/>
        <w:right w:val="single" w:sz="4" w:space="0" w:color="F79646"/>
        <w:insideH w:val="single" w:sz="4" w:space="0" w:color="FFFFFF"/>
        <w:insideV w:val="single" w:sz="4" w:space="0" w:color="FFFFFF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FEF4EC"/>
    </w:tcPr>
    <w:tblStylePr w:type="firstRow">
      <w:rPr>
        <w:rFonts w:cs="Times New Roman"/>
        <w:b/>
        <w:bCs/>
      </w:rPr>
      <w:tblPr/>
      <w:tcPr>
        <w:tcBorders>
          <w:top w:val="nil"/>
          <w:left w:val="nil"/>
          <w:bottom w:val="single" w:sz="24" w:space="0" w:color="4BACC6"/>
          <w:right w:val="nil"/>
          <w:insideH w:val="nil"/>
          <w:insideV w:val="nil"/>
        </w:tcBorders>
        <w:shd w:val="clear" w:color="auto" w:fill="FFFFFF"/>
      </w:tcPr>
    </w:tblStylePr>
    <w:tblStylePr w:type="lastRow">
      <w:rPr>
        <w:rFonts w:cs="Times New Roman"/>
        <w:b/>
        <w:bCs/>
        <w:color w:val="FFFFFF"/>
      </w:rPr>
      <w:tblPr/>
      <w:tcPr>
        <w:tcBorders>
          <w:top w:val="single" w:sz="6" w:space="0" w:color="FFFFFF"/>
        </w:tcBorders>
        <w:shd w:val="clear" w:color="auto" w:fill="B65608"/>
      </w:tcPr>
    </w:tblStylePr>
    <w:tblStylePr w:type="firstCol">
      <w:rPr>
        <w:rFonts w:cs="Times New Roman"/>
        <w:color w:val="FFFFFF"/>
      </w:rPr>
      <w:tblPr/>
      <w:tcPr>
        <w:tcBorders>
          <w:top w:val="nil"/>
          <w:left w:val="nil"/>
          <w:bottom w:val="nil"/>
          <w:right w:val="nil"/>
          <w:insideH w:val="single" w:sz="4" w:space="0" w:color="B65608"/>
          <w:insideV w:val="nil"/>
        </w:tcBorders>
        <w:shd w:val="clear" w:color="auto" w:fill="B65608"/>
      </w:tcPr>
    </w:tblStylePr>
    <w:tblStylePr w:type="lastCol">
      <w:rPr>
        <w:rFonts w:cs="Times New Roman"/>
        <w:color w:val="FFFFFF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B65608"/>
      </w:tcPr>
    </w:tblStylePr>
    <w:tblStylePr w:type="band1Vert">
      <w:rPr>
        <w:rFonts w:cs="Times New Roman"/>
      </w:rPr>
      <w:tblPr/>
      <w:tcPr>
        <w:shd w:val="clear" w:color="auto" w:fill="FBD4B4"/>
      </w:tcPr>
    </w:tblStylePr>
    <w:tblStylePr w:type="band1Horz">
      <w:rPr>
        <w:rFonts w:cs="Times New Roman"/>
      </w:rPr>
      <w:tblPr/>
      <w:tcPr>
        <w:shd w:val="clear" w:color="auto" w:fill="FBCAA2"/>
      </w:tcPr>
    </w:tblStylePr>
    <w:tblStylePr w:type="neCell">
      <w:rPr>
        <w:rFonts w:cs="Times New Roman"/>
        <w:color w:val="000000"/>
      </w:rPr>
    </w:tblStylePr>
    <w:tblStylePr w:type="nwCell">
      <w:rPr>
        <w:rFonts w:cs="Times New Roman"/>
        <w:color w:val="000000"/>
      </w:rPr>
    </w:tblStylePr>
  </w:style>
  <w:style w:type="paragraph" w:customStyle="1" w:styleId="2">
    <w:name w:val="标题2"/>
    <w:basedOn w:val="a"/>
    <w:next w:val="a"/>
    <w:link w:val="2Char0"/>
    <w:autoRedefine/>
    <w:uiPriority w:val="99"/>
    <w:rsid w:val="00615476"/>
    <w:pPr>
      <w:numPr>
        <w:numId w:val="1"/>
      </w:numPr>
      <w:jc w:val="left"/>
      <w:outlineLvl w:val="1"/>
    </w:pPr>
    <w:rPr>
      <w:rFonts w:ascii="Times New Roman" w:hAnsi="Times New Roman"/>
      <w:b/>
      <w:shadow/>
      <w:sz w:val="32"/>
      <w:szCs w:val="24"/>
    </w:rPr>
  </w:style>
  <w:style w:type="character" w:customStyle="1" w:styleId="2Char0">
    <w:name w:val="标题2 Char"/>
    <w:basedOn w:val="3Char"/>
    <w:link w:val="2"/>
    <w:uiPriority w:val="99"/>
    <w:locked/>
    <w:rsid w:val="00615476"/>
    <w:rPr>
      <w:rFonts w:ascii="Times New Roman" w:eastAsia="Times New Roman" w:hAnsi="Times New Roman"/>
      <w:shadow/>
      <w:sz w:val="24"/>
      <w:szCs w:val="24"/>
    </w:rPr>
  </w:style>
  <w:style w:type="table" w:customStyle="1" w:styleId="31">
    <w:name w:val="中等深浅网格 31"/>
    <w:uiPriority w:val="99"/>
    <w:rsid w:val="00E06F4E"/>
    <w:tblPr>
      <w:tblStyleRowBandSize w:val="1"/>
      <w:tblStyleColBandSize w:val="1"/>
      <w:tblInd w:w="0" w:type="dxa"/>
      <w:tblBorders>
        <w:top w:val="single" w:sz="8" w:space="0" w:color="FFFFFF"/>
        <w:left w:val="single" w:sz="8" w:space="0" w:color="FFFFFF"/>
        <w:bottom w:val="single" w:sz="8" w:space="0" w:color="FFFFFF"/>
        <w:right w:val="single" w:sz="8" w:space="0" w:color="FFFFFF"/>
        <w:insideH w:val="single" w:sz="6" w:space="0" w:color="FFFFFF"/>
        <w:insideV w:val="single" w:sz="6" w:space="0" w:color="FFFFFF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C0C0C0"/>
    </w:tcPr>
  </w:style>
  <w:style w:type="table" w:styleId="-2">
    <w:name w:val="Light Grid Accent 2"/>
    <w:basedOn w:val="a1"/>
    <w:uiPriority w:val="99"/>
    <w:rsid w:val="00E06F4E"/>
    <w:tblPr>
      <w:tblStyleRowBandSize w:val="1"/>
      <w:tblStyleColBandSize w:val="1"/>
      <w:tblInd w:w="0" w:type="dxa"/>
      <w:tblBorders>
        <w:top w:val="single" w:sz="8" w:space="0" w:color="C0504D"/>
        <w:left w:val="single" w:sz="8" w:space="0" w:color="C0504D"/>
        <w:bottom w:val="single" w:sz="8" w:space="0" w:color="C0504D"/>
        <w:right w:val="single" w:sz="8" w:space="0" w:color="C0504D"/>
        <w:insideH w:val="single" w:sz="8" w:space="0" w:color="C0504D"/>
        <w:insideV w:val="single" w:sz="8" w:space="0" w:color="C0504D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/>
      </w:pPr>
      <w:rPr>
        <w:rFonts w:ascii="Cambria" w:eastAsia="宋体" w:hAnsi="Cambria" w:cs="Times New Roman"/>
        <w:b/>
        <w:bCs/>
      </w:rPr>
      <w:tblPr/>
      <w:tcPr>
        <w:tcBorders>
          <w:top w:val="single" w:sz="8" w:space="0" w:color="C0504D"/>
          <w:left w:val="single" w:sz="8" w:space="0" w:color="C0504D"/>
          <w:bottom w:val="single" w:sz="18" w:space="0" w:color="C0504D"/>
          <w:right w:val="single" w:sz="8" w:space="0" w:color="C0504D"/>
          <w:insideH w:val="nil"/>
          <w:insideV w:val="single" w:sz="8" w:space="0" w:color="C0504D"/>
        </w:tcBorders>
      </w:tcPr>
    </w:tblStylePr>
    <w:tblStylePr w:type="lastRow">
      <w:pPr>
        <w:spacing w:before="0" w:after="0"/>
      </w:pPr>
      <w:rPr>
        <w:rFonts w:ascii="Cambria" w:eastAsia="宋体" w:hAnsi="Cambria" w:cs="Times New Roman"/>
        <w:b/>
        <w:bCs/>
      </w:rPr>
      <w:tblPr/>
      <w:tcPr>
        <w:tcBorders>
          <w:top w:val="double" w:sz="6" w:space="0" w:color="C0504D"/>
          <w:left w:val="single" w:sz="8" w:space="0" w:color="C0504D"/>
          <w:bottom w:val="single" w:sz="8" w:space="0" w:color="C0504D"/>
          <w:right w:val="single" w:sz="8" w:space="0" w:color="C0504D"/>
          <w:insideH w:val="nil"/>
          <w:insideV w:val="single" w:sz="8" w:space="0" w:color="C0504D"/>
        </w:tcBorders>
      </w:tcPr>
    </w:tblStylePr>
    <w:tblStylePr w:type="firstCol">
      <w:rPr>
        <w:rFonts w:ascii="Cambria" w:eastAsia="宋体" w:hAnsi="Cambria" w:cs="Times New Roman"/>
        <w:b/>
        <w:bCs/>
      </w:rPr>
    </w:tblStylePr>
    <w:tblStylePr w:type="lastCol">
      <w:rPr>
        <w:rFonts w:ascii="Cambria" w:eastAsia="宋体" w:hAnsi="Cambria" w:cs="Times New Roman"/>
        <w:b/>
        <w:bCs/>
      </w:rPr>
      <w:tblPr/>
      <w:tcPr>
        <w:tcBorders>
          <w:top w:val="single" w:sz="8" w:space="0" w:color="C0504D"/>
          <w:left w:val="single" w:sz="8" w:space="0" w:color="C0504D"/>
          <w:bottom w:val="single" w:sz="8" w:space="0" w:color="C0504D"/>
          <w:right w:val="single" w:sz="8" w:space="0" w:color="C0504D"/>
        </w:tcBorders>
      </w:tcPr>
    </w:tblStylePr>
    <w:tblStylePr w:type="band1Vert">
      <w:rPr>
        <w:rFonts w:cs="Times New Roman"/>
      </w:rPr>
      <w:tblPr/>
      <w:tcPr>
        <w:tcBorders>
          <w:top w:val="single" w:sz="8" w:space="0" w:color="C0504D"/>
          <w:left w:val="single" w:sz="8" w:space="0" w:color="C0504D"/>
          <w:bottom w:val="single" w:sz="8" w:space="0" w:color="C0504D"/>
          <w:right w:val="single" w:sz="8" w:space="0" w:color="C0504D"/>
        </w:tcBorders>
        <w:shd w:val="clear" w:color="auto" w:fill="EFD3D2"/>
      </w:tcPr>
    </w:tblStylePr>
    <w:tblStylePr w:type="band1Horz">
      <w:rPr>
        <w:rFonts w:cs="Times New Roman"/>
      </w:rPr>
      <w:tblPr/>
      <w:tcPr>
        <w:tcBorders>
          <w:top w:val="single" w:sz="8" w:space="0" w:color="C0504D"/>
          <w:left w:val="single" w:sz="8" w:space="0" w:color="C0504D"/>
          <w:bottom w:val="single" w:sz="8" w:space="0" w:color="C0504D"/>
          <w:right w:val="single" w:sz="8" w:space="0" w:color="C0504D"/>
          <w:insideV w:val="single" w:sz="8" w:space="0" w:color="C0504D"/>
        </w:tcBorders>
        <w:shd w:val="clear" w:color="auto" w:fill="EFD3D2"/>
      </w:tcPr>
    </w:tblStylePr>
    <w:tblStylePr w:type="band2Horz">
      <w:rPr>
        <w:rFonts w:cs="Times New Roman"/>
      </w:rPr>
      <w:tblPr/>
      <w:tcPr>
        <w:tcBorders>
          <w:top w:val="single" w:sz="8" w:space="0" w:color="C0504D"/>
          <w:left w:val="single" w:sz="8" w:space="0" w:color="C0504D"/>
          <w:bottom w:val="single" w:sz="8" w:space="0" w:color="C0504D"/>
          <w:right w:val="single" w:sz="8" w:space="0" w:color="C0504D"/>
          <w:insideV w:val="single" w:sz="8" w:space="0" w:color="C0504D"/>
        </w:tcBorders>
      </w:tcPr>
    </w:tblStylePr>
  </w:style>
  <w:style w:type="table" w:styleId="3-1">
    <w:name w:val="Medium Grid 3 Accent 1"/>
    <w:basedOn w:val="a1"/>
    <w:uiPriority w:val="99"/>
    <w:rsid w:val="001903A5"/>
    <w:tblPr>
      <w:tblStyleRowBandSize w:val="1"/>
      <w:tblStyleColBandSize w:val="1"/>
      <w:tblInd w:w="0" w:type="dxa"/>
      <w:tblBorders>
        <w:top w:val="single" w:sz="8" w:space="0" w:color="FFFFFF"/>
        <w:left w:val="single" w:sz="8" w:space="0" w:color="FFFFFF"/>
        <w:bottom w:val="single" w:sz="8" w:space="0" w:color="FFFFFF"/>
        <w:right w:val="single" w:sz="8" w:space="0" w:color="FFFFFF"/>
        <w:insideH w:val="single" w:sz="6" w:space="0" w:color="FFFFFF"/>
        <w:insideV w:val="single" w:sz="6" w:space="0" w:color="FFFFFF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3DFEE"/>
    </w:tcPr>
    <w:tblStylePr w:type="firstRow">
      <w:rPr>
        <w:rFonts w:cs="Times New Roman"/>
        <w:b/>
        <w:bCs/>
        <w:i w:val="0"/>
        <w:iCs w:val="0"/>
        <w:color w:val="FFFFFF"/>
      </w:rPr>
      <w:tblPr/>
      <w:tcPr>
        <w:tcBorders>
          <w:top w:val="single" w:sz="8" w:space="0" w:color="FFFFFF"/>
          <w:left w:val="single" w:sz="8" w:space="0" w:color="FFFFFF"/>
          <w:bottom w:val="single" w:sz="24" w:space="0" w:color="FFFFFF"/>
          <w:right w:val="single" w:sz="8" w:space="0" w:color="FFFFFF"/>
          <w:insideH w:val="nil"/>
          <w:insideV w:val="single" w:sz="8" w:space="0" w:color="FFFFFF"/>
        </w:tcBorders>
        <w:shd w:val="clear" w:color="auto" w:fill="4F81BD"/>
      </w:tcPr>
    </w:tblStylePr>
    <w:tblStylePr w:type="lastRow">
      <w:rPr>
        <w:rFonts w:cs="Times New Roman"/>
        <w:b/>
        <w:bCs/>
        <w:i w:val="0"/>
        <w:iCs w:val="0"/>
        <w:color w:val="FFFFFF"/>
      </w:rPr>
      <w:tblPr/>
      <w:tcPr>
        <w:tcBorders>
          <w:top w:val="single" w:sz="24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nil"/>
          <w:insideV w:val="single" w:sz="8" w:space="0" w:color="FFFFFF"/>
        </w:tcBorders>
        <w:shd w:val="clear" w:color="auto" w:fill="4F81BD"/>
      </w:tcPr>
    </w:tblStylePr>
    <w:tblStylePr w:type="firstCol">
      <w:rPr>
        <w:rFonts w:cs="Times New Roman"/>
        <w:b/>
        <w:bCs/>
        <w:i w:val="0"/>
        <w:iCs w:val="0"/>
        <w:color w:val="FFFFFF"/>
      </w:rPr>
      <w:tblPr/>
      <w:tcPr>
        <w:tcBorders>
          <w:left w:val="single" w:sz="8" w:space="0" w:color="FFFFFF"/>
          <w:right w:val="single" w:sz="24" w:space="0" w:color="FFFFFF"/>
          <w:insideH w:val="nil"/>
          <w:insideV w:val="nil"/>
        </w:tcBorders>
        <w:shd w:val="clear" w:color="auto" w:fill="4F81BD"/>
      </w:tcPr>
    </w:tblStylePr>
    <w:tblStylePr w:type="lastCol">
      <w:rPr>
        <w:rFonts w:cs="Times New Roman"/>
        <w:b/>
        <w:bCs/>
        <w:i w:val="0"/>
        <w:iCs w:val="0"/>
        <w:color w:val="FFFFFF"/>
      </w:rPr>
      <w:tblPr/>
      <w:tcPr>
        <w:tcBorders>
          <w:top w:val="nil"/>
          <w:left w:val="single" w:sz="24" w:space="0" w:color="FFFFFF"/>
          <w:bottom w:val="nil"/>
          <w:right w:val="nil"/>
          <w:insideH w:val="nil"/>
          <w:insideV w:val="nil"/>
        </w:tcBorders>
        <w:shd w:val="clear" w:color="auto" w:fill="4F81BD"/>
      </w:tcPr>
    </w:tblStylePr>
    <w:tblStylePr w:type="band1Vert">
      <w:rPr>
        <w:rFonts w:cs="Times New Roman"/>
      </w:rPr>
      <w:tblPr/>
      <w:tcPr>
        <w:tc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nil"/>
          <w:insideV w:val="nil"/>
        </w:tcBorders>
        <w:shd w:val="clear" w:color="auto" w:fill="A7BFDE"/>
      </w:tcPr>
    </w:tblStylePr>
    <w:tblStylePr w:type="band1Horz">
      <w:rPr>
        <w:rFonts w:cs="Times New Roman"/>
      </w:rPr>
      <w:tblPr/>
      <w:tcPr>
        <w:tc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single" w:sz="8" w:space="0" w:color="FFFFFF"/>
          <w:insideV w:val="single" w:sz="8" w:space="0" w:color="FFFFFF"/>
        </w:tcBorders>
        <w:shd w:val="clear" w:color="auto" w:fill="A7BFDE"/>
      </w:tcPr>
    </w:tblStylePr>
  </w:style>
  <w:style w:type="table" w:styleId="1-2">
    <w:name w:val="Medium Shading 1 Accent 2"/>
    <w:basedOn w:val="a1"/>
    <w:uiPriority w:val="99"/>
    <w:rsid w:val="001903A5"/>
    <w:tblPr>
      <w:tblStyleRowBandSize w:val="1"/>
      <w:tblStyleColBandSize w:val="1"/>
      <w:tblInd w:w="0" w:type="dxa"/>
      <w:tblBorders>
        <w:top w:val="single" w:sz="8" w:space="0" w:color="CF7B79"/>
        <w:left w:val="single" w:sz="8" w:space="0" w:color="CF7B79"/>
        <w:bottom w:val="single" w:sz="8" w:space="0" w:color="CF7B79"/>
        <w:right w:val="single" w:sz="8" w:space="0" w:color="CF7B79"/>
        <w:insideH w:val="single" w:sz="8" w:space="0" w:color="CF7B7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/>
      </w:pPr>
      <w:rPr>
        <w:rFonts w:cs="Times New Roman"/>
        <w:b/>
        <w:bCs/>
        <w:color w:val="FFFFFF"/>
      </w:rPr>
      <w:tblPr/>
      <w:tcPr>
        <w:tcBorders>
          <w:top w:val="single" w:sz="8" w:space="0" w:color="CF7B79"/>
          <w:left w:val="single" w:sz="8" w:space="0" w:color="CF7B79"/>
          <w:bottom w:val="single" w:sz="8" w:space="0" w:color="CF7B79"/>
          <w:right w:val="single" w:sz="8" w:space="0" w:color="CF7B79"/>
          <w:insideH w:val="nil"/>
          <w:insideV w:val="nil"/>
        </w:tcBorders>
        <w:shd w:val="clear" w:color="auto" w:fill="C0504D"/>
      </w:tcPr>
    </w:tblStylePr>
    <w:tblStylePr w:type="lastRow">
      <w:pPr>
        <w:spacing w:before="0" w:after="0"/>
      </w:pPr>
      <w:rPr>
        <w:rFonts w:cs="Times New Roman"/>
        <w:b/>
        <w:bCs/>
      </w:rPr>
      <w:tblPr/>
      <w:tcPr>
        <w:tcBorders>
          <w:top w:val="double" w:sz="6" w:space="0" w:color="CF7B79"/>
          <w:left w:val="single" w:sz="8" w:space="0" w:color="CF7B79"/>
          <w:bottom w:val="single" w:sz="8" w:space="0" w:color="CF7B79"/>
          <w:right w:val="single" w:sz="8" w:space="0" w:color="CF7B79"/>
          <w:insideH w:val="nil"/>
          <w:insideV w:val="nil"/>
        </w:tcBorders>
      </w:tcPr>
    </w:tblStylePr>
    <w:tblStylePr w:type="firstCol">
      <w:rPr>
        <w:rFonts w:cs="Times New Roman"/>
        <w:b/>
        <w:bCs/>
      </w:rPr>
    </w:tblStylePr>
    <w:tblStylePr w:type="lastCol">
      <w:rPr>
        <w:rFonts w:cs="Times New Roman"/>
        <w:b/>
        <w:bCs/>
      </w:rPr>
    </w:tblStylePr>
    <w:tblStylePr w:type="band1Vert">
      <w:rPr>
        <w:rFonts w:cs="Times New Roman"/>
      </w:rPr>
      <w:tblPr/>
      <w:tcPr>
        <w:shd w:val="clear" w:color="auto" w:fill="EFD3D2"/>
      </w:tcPr>
    </w:tblStylePr>
    <w:tblStylePr w:type="band1Horz">
      <w:rPr>
        <w:rFonts w:cs="Times New Roman"/>
      </w:rPr>
      <w:tblPr/>
      <w:tcPr>
        <w:tcBorders>
          <w:insideH w:val="nil"/>
          <w:insideV w:val="nil"/>
        </w:tcBorders>
        <w:shd w:val="clear" w:color="auto" w:fill="EFD3D2"/>
      </w:tcPr>
    </w:tblStylePr>
    <w:tblStylePr w:type="band2Horz">
      <w:rPr>
        <w:rFonts w:cs="Times New Roman"/>
      </w:rPr>
      <w:tblPr/>
      <w:tcPr>
        <w:tcBorders>
          <w:insideH w:val="nil"/>
          <w:insideV w:val="nil"/>
        </w:tcBorders>
      </w:tcPr>
    </w:tblStylePr>
  </w:style>
  <w:style w:type="character" w:styleId="ab">
    <w:name w:val="Intense Emphasis"/>
    <w:basedOn w:val="a0"/>
    <w:uiPriority w:val="99"/>
    <w:qFormat/>
    <w:rsid w:val="000129E9"/>
    <w:rPr>
      <w:rFonts w:cs="Times New Roman"/>
      <w:b/>
      <w:bCs/>
      <w:i/>
      <w:iCs/>
      <w:color w:val="4F81BD"/>
    </w:rPr>
  </w:style>
  <w:style w:type="paragraph" w:styleId="ac">
    <w:name w:val="Normal (Web)"/>
    <w:basedOn w:val="a"/>
    <w:uiPriority w:val="99"/>
    <w:rsid w:val="003A531B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  <w:szCs w:val="24"/>
    </w:rPr>
  </w:style>
  <w:style w:type="character" w:styleId="ad">
    <w:name w:val="Strong"/>
    <w:basedOn w:val="a0"/>
    <w:uiPriority w:val="99"/>
    <w:qFormat/>
    <w:rsid w:val="00FA6C41"/>
    <w:rPr>
      <w:rFonts w:cs="Times New Roman"/>
      <w:b/>
      <w:bCs/>
    </w:rPr>
  </w:style>
  <w:style w:type="character" w:customStyle="1" w:styleId="trans">
    <w:name w:val="trans"/>
    <w:basedOn w:val="a0"/>
    <w:uiPriority w:val="99"/>
    <w:rsid w:val="00E55B77"/>
    <w:rPr>
      <w:rFonts w:cs="Times New Roman"/>
    </w:rPr>
  </w:style>
  <w:style w:type="paragraph" w:styleId="ae">
    <w:name w:val="Subtitle"/>
    <w:basedOn w:val="a"/>
    <w:next w:val="a"/>
    <w:link w:val="Char4"/>
    <w:uiPriority w:val="99"/>
    <w:qFormat/>
    <w:rsid w:val="00C933E6"/>
    <w:pPr>
      <w:spacing w:before="240" w:after="60" w:line="312" w:lineRule="auto"/>
      <w:jc w:val="center"/>
      <w:outlineLvl w:val="1"/>
    </w:pPr>
    <w:rPr>
      <w:rFonts w:ascii="Cambria" w:hAnsi="Cambria"/>
      <w:b/>
      <w:bCs/>
      <w:kern w:val="28"/>
      <w:sz w:val="32"/>
      <w:szCs w:val="32"/>
    </w:rPr>
  </w:style>
  <w:style w:type="character" w:customStyle="1" w:styleId="Char4">
    <w:name w:val="副标题 Char"/>
    <w:basedOn w:val="a0"/>
    <w:link w:val="ae"/>
    <w:uiPriority w:val="99"/>
    <w:locked/>
    <w:rsid w:val="00C933E6"/>
    <w:rPr>
      <w:rFonts w:ascii="Cambria" w:eastAsia="宋体" w:hAnsi="Cambria" w:cs="Times New Roman"/>
      <w:b/>
      <w:bCs/>
      <w:kern w:val="28"/>
      <w:sz w:val="32"/>
      <w:szCs w:val="32"/>
    </w:rPr>
  </w:style>
  <w:style w:type="paragraph" w:styleId="af">
    <w:name w:val="Document Map"/>
    <w:basedOn w:val="a"/>
    <w:link w:val="Char5"/>
    <w:uiPriority w:val="99"/>
    <w:semiHidden/>
    <w:rsid w:val="00503AE4"/>
    <w:rPr>
      <w:rFonts w:ascii="宋体"/>
      <w:sz w:val="18"/>
      <w:szCs w:val="18"/>
    </w:rPr>
  </w:style>
  <w:style w:type="character" w:customStyle="1" w:styleId="Char5">
    <w:name w:val="文档结构图 Char"/>
    <w:basedOn w:val="a0"/>
    <w:link w:val="af"/>
    <w:uiPriority w:val="99"/>
    <w:semiHidden/>
    <w:locked/>
    <w:rsid w:val="00503AE4"/>
    <w:rPr>
      <w:rFonts w:ascii="宋体" w:eastAsia="宋体" w:cs="Times New Roman"/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348144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51214570">
          <w:marLeft w:val="432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90811733">
          <w:marLeft w:val="1008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8083648">
          <w:marLeft w:val="1008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75546223">
          <w:marLeft w:val="432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86343824">
          <w:marLeft w:val="1008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7231999">
          <w:marLeft w:val="1008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3022288">
          <w:marLeft w:val="432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2737378">
          <w:marLeft w:val="1008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28003099">
          <w:marLeft w:val="1008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04229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343324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343324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343324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343324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343325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83433267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8343325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343325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83433275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8343325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343325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343325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83433266">
          <w:marLeft w:val="1008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8343325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83433263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8343325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343325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343326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83433245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8343326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343326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343326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343326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343326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343327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83433277">
          <w:marLeft w:val="432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8343327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83433250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8343327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343327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343327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83433281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8343327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343327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343327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343328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343328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83433269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8343328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9490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oleObject" Target="embeddings/oleObject2.bin"/><Relationship Id="rId18" Type="http://schemas.openxmlformats.org/officeDocument/2006/relationships/footer" Target="footer1.xml"/><Relationship Id="rId3" Type="http://schemas.openxmlformats.org/officeDocument/2006/relationships/settings" Target="settings.xml"/><Relationship Id="rId21" Type="http://schemas.openxmlformats.org/officeDocument/2006/relationships/theme" Target="theme/theme1.xml"/><Relationship Id="rId7" Type="http://schemas.openxmlformats.org/officeDocument/2006/relationships/image" Target="media/image1.emf"/><Relationship Id="rId12" Type="http://schemas.openxmlformats.org/officeDocument/2006/relationships/image" Target="media/image5.emf"/><Relationship Id="rId17" Type="http://schemas.openxmlformats.org/officeDocument/2006/relationships/header" Target="header1.xml"/><Relationship Id="rId2" Type="http://schemas.openxmlformats.org/officeDocument/2006/relationships/styles" Target="styles.xml"/><Relationship Id="rId16" Type="http://schemas.openxmlformats.org/officeDocument/2006/relationships/image" Target="media/image7.jpeg"/><Relationship Id="rId20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5" Type="http://schemas.openxmlformats.org/officeDocument/2006/relationships/footnotes" Target="footnotes.xml"/><Relationship Id="rId15" Type="http://schemas.openxmlformats.org/officeDocument/2006/relationships/oleObject" Target="embeddings/oleObject3.bin"/><Relationship Id="rId10" Type="http://schemas.openxmlformats.org/officeDocument/2006/relationships/image" Target="media/image3.png"/><Relationship Id="rId19" Type="http://schemas.openxmlformats.org/officeDocument/2006/relationships/header" Target="header2.xml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image" Target="media/image6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83</TotalTime>
  <Pages>14</Pages>
  <Words>783</Words>
  <Characters>4467</Characters>
  <Application>Microsoft Office Word</Application>
  <DocSecurity>0</DocSecurity>
  <Lines>37</Lines>
  <Paragraphs>10</Paragraphs>
  <ScaleCrop>false</ScaleCrop>
  <Company>创趣科技</Company>
  <LinksUpToDate>false</LinksUpToDate>
  <CharactersWithSpaces>524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subject/>
  <dc:creator>兴智</dc:creator>
  <cp:keywords/>
  <dc:description/>
  <cp:lastModifiedBy>User</cp:lastModifiedBy>
  <cp:revision>514</cp:revision>
  <dcterms:created xsi:type="dcterms:W3CDTF">2009-07-05T06:00:00Z</dcterms:created>
  <dcterms:modified xsi:type="dcterms:W3CDTF">2012-09-14T06:37:00Z</dcterms:modified>
</cp:coreProperties>
</file>